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2</w:t>
        </w:r>
      </w:fldSimple>
      <w:fldSimple w:instr=" DOCPROPERTY  MtgTitle  \* MERGEFORMAT "/>
      <w:r>
        <w:rPr>
          <w:b/>
          <w:i/>
          <w:noProof/>
          <w:sz w:val="28"/>
        </w:rPr>
        <w:tab/>
      </w:r>
      <w:fldSimple w:instr=" DOCPROPERTY  Tdoc#  \* MERGEFORMAT ">
        <w:r w:rsidR="00E13F3D" w:rsidRPr="00E13F3D">
          <w:rPr>
            <w:b/>
            <w:i/>
            <w:noProof/>
            <w:sz w:val="28"/>
          </w:rPr>
          <w:t>S4-230081</w:t>
        </w:r>
      </w:fldSimple>
    </w:p>
    <w:p w14:paraId="7CB45193" w14:textId="34D3646F" w:rsidR="001E41F3" w:rsidRDefault="00000000" w:rsidP="005E2C44">
      <w:pPr>
        <w:pStyle w:val="CRCoverPage"/>
        <w:outlineLvl w:val="0"/>
        <w:rPr>
          <w:b/>
          <w:noProof/>
          <w:sz w:val="24"/>
        </w:rPr>
      </w:pPr>
      <w:fldSimple w:instr=" DOCPROPERTY  Location  \* MERGEFORMAT ">
        <w:r w:rsidR="003609EF" w:rsidRPr="00BA51D9">
          <w:rPr>
            <w:b/>
            <w:noProof/>
            <w:sz w:val="24"/>
          </w:rPr>
          <w:t>Athens</w:t>
        </w:r>
      </w:fldSimple>
      <w:r w:rsidR="001E41F3">
        <w:rPr>
          <w:b/>
          <w:noProof/>
          <w:sz w:val="24"/>
        </w:rPr>
        <w:t xml:space="preserve">, </w:t>
      </w:r>
      <w:fldSimple w:instr=" DOCPROPERTY  Country  \* MERGEFORMAT ">
        <w:r w:rsidR="003609EF" w:rsidRPr="00BA51D9">
          <w:rPr>
            <w:b/>
            <w:noProof/>
            <w:sz w:val="24"/>
          </w:rPr>
          <w:t>Greece</w:t>
        </w:r>
      </w:fldSimple>
      <w:r w:rsidR="001E41F3">
        <w:rPr>
          <w:b/>
          <w:noProof/>
          <w:sz w:val="24"/>
        </w:rPr>
        <w:t xml:space="preserve">, </w:t>
      </w:r>
      <w:fldSimple w:instr=" DOCPROPERTY  StartDate  \* MERGEFORMAT ">
        <w:r w:rsidR="003609EF" w:rsidRPr="00BA51D9">
          <w:rPr>
            <w:b/>
            <w:noProof/>
            <w:sz w:val="24"/>
          </w:rPr>
          <w:t>20th Feb 2023</w:t>
        </w:r>
      </w:fldSimple>
      <w:r w:rsidR="00547111">
        <w:rPr>
          <w:b/>
          <w:noProof/>
          <w:sz w:val="24"/>
        </w:rPr>
        <w:t xml:space="preserve"> - </w:t>
      </w:r>
      <w:fldSimple w:instr=" DOCPROPERTY  EndDate  \* MERGEFORMAT ">
        <w:r w:rsidR="003609EF" w:rsidRPr="00BA51D9">
          <w:rPr>
            <w:b/>
            <w:noProof/>
            <w:sz w:val="24"/>
          </w:rPr>
          <w:t>24th Feb 2023</w:t>
        </w:r>
      </w:fldSimple>
      <w:r w:rsidR="00EF62FB">
        <w:rPr>
          <w:b/>
          <w:noProof/>
          <w:sz w:val="24"/>
        </w:rPr>
        <w:tab/>
      </w:r>
      <w:r w:rsidR="00EF62FB">
        <w:rPr>
          <w:b/>
          <w:noProof/>
          <w:sz w:val="24"/>
        </w:rPr>
        <w:tab/>
      </w:r>
      <w:r w:rsidR="00EF62FB">
        <w:rPr>
          <w:b/>
          <w:noProof/>
          <w:sz w:val="24"/>
        </w:rPr>
        <w:tab/>
      </w:r>
      <w:r w:rsidR="00EF62FB">
        <w:rPr>
          <w:b/>
          <w:noProof/>
          <w:sz w:val="24"/>
        </w:rPr>
        <w:tab/>
      </w:r>
      <w:r w:rsidR="00EF62FB">
        <w:rPr>
          <w:b/>
          <w:noProof/>
          <w:sz w:val="24"/>
        </w:rPr>
        <w:tab/>
      </w:r>
      <w:r w:rsidR="00EF62FB">
        <w:rPr>
          <w:b/>
          <w:noProof/>
          <w:sz w:val="24"/>
        </w:rPr>
        <w:tab/>
        <w:t>revision of S4aI2300</w:t>
      </w:r>
      <w:r w:rsidR="00DF6308">
        <w:rPr>
          <w:b/>
          <w:noProof/>
          <w:sz w:val="24"/>
        </w:rPr>
        <w:t>0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4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FDF096F" w:rsidR="00F25D98" w:rsidRDefault="0026165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A79E0F0" w:rsidR="00F25D98" w:rsidRDefault="0026165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A_Ph2] 5GMS over 5MB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FE9A7F" w:rsidR="001E41F3" w:rsidRDefault="0026165B"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7872D" w:rsidR="001E41F3" w:rsidRDefault="0026165B">
            <w:pPr>
              <w:pStyle w:val="CRCoverPage"/>
              <w:spacing w:after="0"/>
              <w:ind w:left="100"/>
              <w:rPr>
                <w:noProof/>
              </w:rPr>
            </w:pPr>
            <w:r>
              <w:t>2023-02-14</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072BC" w14:paraId="1256F52C" w14:textId="77777777" w:rsidTr="00547111">
        <w:tc>
          <w:tcPr>
            <w:tcW w:w="2694" w:type="dxa"/>
            <w:gridSpan w:val="2"/>
            <w:tcBorders>
              <w:top w:val="single" w:sz="4" w:space="0" w:color="auto"/>
              <w:left w:val="single" w:sz="4" w:space="0" w:color="auto"/>
            </w:tcBorders>
          </w:tcPr>
          <w:p w14:paraId="52C87DB0" w14:textId="77777777" w:rsidR="00C072BC" w:rsidRDefault="00C072BC" w:rsidP="00C072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B51084" w14:textId="77777777" w:rsidR="00C072BC" w:rsidRPr="00190566" w:rsidRDefault="00C072BC" w:rsidP="00C072BC">
            <w:pPr>
              <w:pStyle w:val="B2"/>
              <w:rPr>
                <w:lang w:val="en-US"/>
              </w:rPr>
            </w:pPr>
            <w:r w:rsidRPr="00190566">
              <w:rPr>
                <w:lang w:val="en-US"/>
              </w:rPr>
              <w:t>The work item in SP-220614 asks among others for the following:</w:t>
            </w:r>
          </w:p>
          <w:p w14:paraId="48474AFB" w14:textId="77777777" w:rsidR="00C072BC" w:rsidRPr="00190566" w:rsidRDefault="00C072BC" w:rsidP="00C072BC">
            <w:pPr>
              <w:pStyle w:val="B2"/>
              <w:rPr>
                <w:lang w:val="en-US"/>
              </w:rPr>
            </w:pPr>
            <w:r>
              <w:rPr>
                <w:lang w:val="en-US"/>
              </w:rPr>
              <w:t>3.</w:t>
            </w:r>
            <w:r>
              <w:rPr>
                <w:lang w:val="en-US"/>
              </w:rPr>
              <w:tab/>
            </w:r>
            <w:r w:rsidRPr="00BE627D">
              <w:rPr>
                <w:lang w:val="en-US"/>
              </w:rPr>
              <w:t>5GMS over 5MBS:</w:t>
            </w:r>
          </w:p>
          <w:p w14:paraId="72144D68" w14:textId="77777777" w:rsidR="00C072BC" w:rsidRDefault="00C072BC" w:rsidP="00C072BC">
            <w:pPr>
              <w:pStyle w:val="B2"/>
              <w:rPr>
                <w:lang w:val="en-US"/>
              </w:rPr>
            </w:pPr>
            <w:r>
              <w:rPr>
                <w:lang w:val="en-US"/>
              </w:rPr>
              <w:t>-</w:t>
            </w:r>
            <w:r>
              <w:rPr>
                <w:lang w:val="en-US"/>
              </w:rPr>
              <w:tab/>
            </w:r>
            <w:r w:rsidRPr="00E269BB">
              <w:rPr>
                <w:lang w:val="en-US"/>
              </w:rPr>
              <w:t>Adding call flows and procedures to support carriage of 5GMS streaming sessions over 5MBS</w:t>
            </w:r>
            <w:r>
              <w:rPr>
                <w:lang w:val="en-US"/>
              </w:rPr>
              <w:t>.</w:t>
            </w:r>
          </w:p>
          <w:p w14:paraId="0FEA80E6" w14:textId="77777777" w:rsidR="00C072BC" w:rsidRPr="00BE627D" w:rsidRDefault="00C072BC" w:rsidP="00C072BC">
            <w:pPr>
              <w:pStyle w:val="B2"/>
              <w:rPr>
                <w:lang w:val="en-US"/>
              </w:rPr>
            </w:pPr>
            <w:r>
              <w:rPr>
                <w:lang w:val="en-US"/>
              </w:rPr>
              <w:t>4.</w:t>
            </w:r>
            <w:r>
              <w:rPr>
                <w:lang w:val="en-US"/>
              </w:rPr>
              <w:tab/>
            </w:r>
            <w:r w:rsidRPr="00BE627D">
              <w:rPr>
                <w:lang w:val="en-US"/>
              </w:rPr>
              <w:t>5GMS hybrid services (5MBS and 5GMS):</w:t>
            </w:r>
          </w:p>
          <w:p w14:paraId="708AA7DE" w14:textId="325FC39C" w:rsidR="00C072BC" w:rsidRDefault="00C072BC" w:rsidP="00C072BC">
            <w:pPr>
              <w:pStyle w:val="CRCoverPage"/>
              <w:spacing w:after="0"/>
              <w:ind w:left="100"/>
              <w:rPr>
                <w:noProof/>
              </w:rPr>
            </w:pPr>
            <w:r>
              <w:rPr>
                <w:lang w:val="en-US"/>
              </w:rPr>
              <w:t>-</w:t>
            </w:r>
            <w:r>
              <w:rPr>
                <w:lang w:val="en-US"/>
              </w:rPr>
              <w:tab/>
            </w:r>
            <w:r w:rsidRPr="00E269BB">
              <w:rPr>
                <w:lang w:val="en-US"/>
              </w:rPr>
              <w:t>Adding call flows and procedures to support 5GMS hybrid services (5MBS and 5GMS)</w:t>
            </w:r>
            <w:r>
              <w:rPr>
                <w:lang w:val="en-US"/>
              </w:rPr>
              <w:t>.</w:t>
            </w:r>
          </w:p>
        </w:tc>
      </w:tr>
      <w:tr w:rsidR="00C072BC" w14:paraId="4CA74D09" w14:textId="77777777" w:rsidTr="00547111">
        <w:tc>
          <w:tcPr>
            <w:tcW w:w="2694" w:type="dxa"/>
            <w:gridSpan w:val="2"/>
            <w:tcBorders>
              <w:left w:val="single" w:sz="4" w:space="0" w:color="auto"/>
            </w:tcBorders>
          </w:tcPr>
          <w:p w14:paraId="2D0866D6" w14:textId="77777777" w:rsidR="00C072BC" w:rsidRDefault="00C072BC" w:rsidP="00C072BC">
            <w:pPr>
              <w:pStyle w:val="CRCoverPage"/>
              <w:spacing w:after="0"/>
              <w:rPr>
                <w:b/>
                <w:i/>
                <w:noProof/>
                <w:sz w:val="8"/>
                <w:szCs w:val="8"/>
              </w:rPr>
            </w:pPr>
          </w:p>
        </w:tc>
        <w:tc>
          <w:tcPr>
            <w:tcW w:w="6946" w:type="dxa"/>
            <w:gridSpan w:val="9"/>
            <w:tcBorders>
              <w:right w:val="single" w:sz="4" w:space="0" w:color="auto"/>
            </w:tcBorders>
          </w:tcPr>
          <w:p w14:paraId="365DEF04" w14:textId="77777777" w:rsidR="00C072BC" w:rsidRDefault="00C072BC" w:rsidP="00C072BC">
            <w:pPr>
              <w:pStyle w:val="CRCoverPage"/>
              <w:spacing w:after="0"/>
              <w:rPr>
                <w:noProof/>
                <w:sz w:val="8"/>
                <w:szCs w:val="8"/>
              </w:rPr>
            </w:pPr>
          </w:p>
        </w:tc>
      </w:tr>
      <w:tr w:rsidR="00C072BC" w14:paraId="21016551" w14:textId="77777777" w:rsidTr="00547111">
        <w:tc>
          <w:tcPr>
            <w:tcW w:w="2694" w:type="dxa"/>
            <w:gridSpan w:val="2"/>
            <w:tcBorders>
              <w:left w:val="single" w:sz="4" w:space="0" w:color="auto"/>
            </w:tcBorders>
          </w:tcPr>
          <w:p w14:paraId="49433147" w14:textId="77777777" w:rsidR="00C072BC" w:rsidRDefault="00C072BC" w:rsidP="00C072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EDFF929" w14:textId="77777777" w:rsidR="00C072BC" w:rsidRPr="00DD2CC3" w:rsidRDefault="00C072BC" w:rsidP="00C072BC">
            <w:pPr>
              <w:pStyle w:val="B1"/>
              <w:spacing w:after="0"/>
              <w:ind w:left="0" w:firstLine="0"/>
              <w:rPr>
                <w:rFonts w:ascii="Arial" w:hAnsi="Arial" w:cs="Arial"/>
              </w:rPr>
            </w:pPr>
            <w:r w:rsidRPr="00DD2CC3">
              <w:rPr>
                <w:rFonts w:ascii="Arial" w:hAnsi="Arial" w:cs="Arial"/>
              </w:rPr>
              <w:t>The CR addresses the above objectives by adding</w:t>
            </w:r>
          </w:p>
          <w:p w14:paraId="11666A4C" w14:textId="77777777" w:rsidR="00C072BC" w:rsidRPr="00DD2CC3" w:rsidRDefault="00C072BC" w:rsidP="00C072BC">
            <w:pPr>
              <w:pStyle w:val="B1"/>
              <w:numPr>
                <w:ilvl w:val="0"/>
                <w:numId w:val="1"/>
              </w:numPr>
              <w:spacing w:after="0"/>
              <w:rPr>
                <w:rFonts w:ascii="Arial" w:hAnsi="Arial" w:cs="Arial"/>
              </w:rPr>
            </w:pPr>
            <w:r w:rsidRPr="00DD2CC3">
              <w:rPr>
                <w:rFonts w:ascii="Arial" w:hAnsi="Arial" w:cs="Arial"/>
              </w:rPr>
              <w:t xml:space="preserve">Architecture for 5GMS via </w:t>
            </w:r>
            <w:r>
              <w:rPr>
                <w:rFonts w:ascii="Arial" w:hAnsi="Arial" w:cs="Arial"/>
              </w:rPr>
              <w:t>MBS</w:t>
            </w:r>
          </w:p>
          <w:p w14:paraId="21089544" w14:textId="77777777" w:rsidR="00C072BC" w:rsidRPr="00912811" w:rsidRDefault="00C072BC" w:rsidP="00C072BC">
            <w:pPr>
              <w:pStyle w:val="B1"/>
              <w:numPr>
                <w:ilvl w:val="0"/>
                <w:numId w:val="1"/>
              </w:numPr>
              <w:spacing w:after="0"/>
            </w:pPr>
            <w:r>
              <w:rPr>
                <w:rFonts w:ascii="Arial" w:hAnsi="Arial" w:cs="Arial"/>
              </w:rPr>
              <w:t>Reference Points</w:t>
            </w:r>
          </w:p>
          <w:p w14:paraId="61531942" w14:textId="77777777" w:rsidR="00C072BC" w:rsidRPr="00DD2CC3" w:rsidRDefault="00C072BC" w:rsidP="00C072BC">
            <w:pPr>
              <w:pStyle w:val="B1"/>
              <w:numPr>
                <w:ilvl w:val="0"/>
                <w:numId w:val="1"/>
              </w:numPr>
              <w:spacing w:after="0"/>
              <w:rPr>
                <w:rFonts w:ascii="Arial" w:hAnsi="Arial" w:cs="Arial"/>
              </w:rPr>
            </w:pPr>
            <w:r>
              <w:rPr>
                <w:rFonts w:ascii="Arial" w:hAnsi="Arial" w:cs="Arial"/>
              </w:rPr>
              <w:t>Call Flows and Procedures for 5GMS via MBS</w:t>
            </w:r>
          </w:p>
          <w:p w14:paraId="31C656EC" w14:textId="4BFCE4B9" w:rsidR="00C072BC" w:rsidRDefault="00C072BC" w:rsidP="00C072BC">
            <w:pPr>
              <w:pStyle w:val="CRCoverPage"/>
              <w:spacing w:after="0"/>
              <w:ind w:left="100"/>
              <w:rPr>
                <w:noProof/>
              </w:rPr>
            </w:pPr>
            <w:r>
              <w:rPr>
                <w:rFonts w:cs="Arial"/>
              </w:rPr>
              <w:t>Call Flows and Procedures for Hybrid Services</w:t>
            </w:r>
          </w:p>
        </w:tc>
      </w:tr>
      <w:tr w:rsidR="00C072BC" w14:paraId="1F886379" w14:textId="77777777" w:rsidTr="00547111">
        <w:tc>
          <w:tcPr>
            <w:tcW w:w="2694" w:type="dxa"/>
            <w:gridSpan w:val="2"/>
            <w:tcBorders>
              <w:left w:val="single" w:sz="4" w:space="0" w:color="auto"/>
            </w:tcBorders>
          </w:tcPr>
          <w:p w14:paraId="4D989623" w14:textId="77777777" w:rsidR="00C072BC" w:rsidRDefault="00C072BC" w:rsidP="00C072BC">
            <w:pPr>
              <w:pStyle w:val="CRCoverPage"/>
              <w:spacing w:after="0"/>
              <w:rPr>
                <w:b/>
                <w:i/>
                <w:noProof/>
                <w:sz w:val="8"/>
                <w:szCs w:val="8"/>
              </w:rPr>
            </w:pPr>
          </w:p>
        </w:tc>
        <w:tc>
          <w:tcPr>
            <w:tcW w:w="6946" w:type="dxa"/>
            <w:gridSpan w:val="9"/>
            <w:tcBorders>
              <w:right w:val="single" w:sz="4" w:space="0" w:color="auto"/>
            </w:tcBorders>
          </w:tcPr>
          <w:p w14:paraId="71C4A204" w14:textId="77777777" w:rsidR="00C072BC" w:rsidRDefault="00C072BC" w:rsidP="00C072BC">
            <w:pPr>
              <w:pStyle w:val="CRCoverPage"/>
              <w:spacing w:after="0"/>
              <w:rPr>
                <w:noProof/>
                <w:sz w:val="8"/>
                <w:szCs w:val="8"/>
              </w:rPr>
            </w:pPr>
          </w:p>
        </w:tc>
      </w:tr>
      <w:tr w:rsidR="00C072BC" w14:paraId="678D7BF9" w14:textId="77777777" w:rsidTr="00547111">
        <w:tc>
          <w:tcPr>
            <w:tcW w:w="2694" w:type="dxa"/>
            <w:gridSpan w:val="2"/>
            <w:tcBorders>
              <w:left w:val="single" w:sz="4" w:space="0" w:color="auto"/>
              <w:bottom w:val="single" w:sz="4" w:space="0" w:color="auto"/>
            </w:tcBorders>
          </w:tcPr>
          <w:p w14:paraId="4E5CE1B6" w14:textId="77777777" w:rsidR="00C072BC" w:rsidRDefault="00C072BC" w:rsidP="00C072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FDF6EB0" w:rsidR="00C072BC" w:rsidRDefault="00C072BC" w:rsidP="00C072BC">
            <w:pPr>
              <w:pStyle w:val="CRCoverPage"/>
              <w:spacing w:after="0"/>
              <w:ind w:left="100"/>
              <w:rPr>
                <w:noProof/>
              </w:rPr>
            </w:pPr>
            <w:r>
              <w:rPr>
                <w:noProof/>
              </w:rPr>
              <w:t>Work Item objectives not complete</w:t>
            </w:r>
          </w:p>
        </w:tc>
      </w:tr>
      <w:tr w:rsidR="00C072BC" w14:paraId="034AF533" w14:textId="77777777" w:rsidTr="00547111">
        <w:tc>
          <w:tcPr>
            <w:tcW w:w="2694" w:type="dxa"/>
            <w:gridSpan w:val="2"/>
          </w:tcPr>
          <w:p w14:paraId="39D9EB5B" w14:textId="77777777" w:rsidR="00C072BC" w:rsidRDefault="00C072BC" w:rsidP="00C072BC">
            <w:pPr>
              <w:pStyle w:val="CRCoverPage"/>
              <w:spacing w:after="0"/>
              <w:rPr>
                <w:b/>
                <w:i/>
                <w:noProof/>
                <w:sz w:val="8"/>
                <w:szCs w:val="8"/>
              </w:rPr>
            </w:pPr>
          </w:p>
        </w:tc>
        <w:tc>
          <w:tcPr>
            <w:tcW w:w="6946" w:type="dxa"/>
            <w:gridSpan w:val="9"/>
          </w:tcPr>
          <w:p w14:paraId="7826CB1C" w14:textId="77777777" w:rsidR="00C072BC" w:rsidRDefault="00C072BC" w:rsidP="00C072BC">
            <w:pPr>
              <w:pStyle w:val="CRCoverPage"/>
              <w:spacing w:after="0"/>
              <w:rPr>
                <w:noProof/>
                <w:sz w:val="8"/>
                <w:szCs w:val="8"/>
              </w:rPr>
            </w:pPr>
          </w:p>
        </w:tc>
      </w:tr>
      <w:tr w:rsidR="00C072BC" w14:paraId="6A17D7AC" w14:textId="77777777" w:rsidTr="00547111">
        <w:tc>
          <w:tcPr>
            <w:tcW w:w="2694" w:type="dxa"/>
            <w:gridSpan w:val="2"/>
            <w:tcBorders>
              <w:top w:val="single" w:sz="4" w:space="0" w:color="auto"/>
              <w:left w:val="single" w:sz="4" w:space="0" w:color="auto"/>
            </w:tcBorders>
          </w:tcPr>
          <w:p w14:paraId="6DAD5B19" w14:textId="77777777" w:rsidR="00C072BC" w:rsidRDefault="00C072BC" w:rsidP="00C072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A63BD6" w:rsidR="00C072BC" w:rsidRDefault="00C072BC" w:rsidP="00C072BC">
            <w:pPr>
              <w:pStyle w:val="CRCoverPage"/>
              <w:spacing w:after="0"/>
              <w:ind w:left="100"/>
              <w:rPr>
                <w:noProof/>
              </w:rPr>
            </w:pPr>
            <w:r>
              <w:rPr>
                <w:noProof/>
              </w:rPr>
              <w:t>2, 4.X (new), 5.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0A1CD6" w:rsidR="001E41F3" w:rsidRDefault="00C072B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0010C44" w:rsidR="001E41F3" w:rsidRDefault="00C072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3407455" w:rsidR="001E41F3" w:rsidRDefault="00C072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82B020" w14:textId="77777777" w:rsidR="00776191" w:rsidRDefault="00776191" w:rsidP="00776191">
            <w:pPr>
              <w:spacing w:before="120" w:after="0"/>
              <w:rPr>
                <w:rFonts w:ascii="Arial" w:hAnsi="Arial" w:cs="Arial"/>
                <w:b/>
                <w:bCs/>
                <w:color w:val="FF0000"/>
                <w:lang w:val="en-US"/>
              </w:rPr>
            </w:pPr>
            <w:r>
              <w:rPr>
                <w:rFonts w:ascii="Arial" w:hAnsi="Arial" w:cs="Arial"/>
                <w:b/>
                <w:bCs/>
                <w:color w:val="FF0000"/>
                <w:lang w:val="en-US"/>
              </w:rPr>
              <w:t>raft CR</w:t>
            </w:r>
          </w:p>
          <w:p w14:paraId="07AB922C" w14:textId="77777777" w:rsidR="00776191" w:rsidRDefault="00776191" w:rsidP="00776191">
            <w:pPr>
              <w:spacing w:before="120" w:after="0"/>
              <w:rPr>
                <w:rFonts w:ascii="Arial" w:hAnsi="Arial" w:cs="Arial"/>
                <w:b/>
                <w:bCs/>
                <w:color w:val="FF0000"/>
                <w:lang w:val="en-US"/>
              </w:rPr>
            </w:pPr>
            <w:r>
              <w:rPr>
                <w:rFonts w:ascii="Arial" w:hAnsi="Arial" w:cs="Arial"/>
                <w:b/>
                <w:bCs/>
                <w:color w:val="FF0000"/>
                <w:lang w:val="en-US"/>
              </w:rPr>
              <w:t xml:space="preserve">Initial version in S4-221136 was agreed during SA4#120e as basis for future work </w:t>
            </w:r>
          </w:p>
          <w:p w14:paraId="5C134D97" w14:textId="77777777" w:rsidR="00776191" w:rsidRDefault="00776191" w:rsidP="00776191">
            <w:pPr>
              <w:spacing w:before="120" w:after="0"/>
              <w:rPr>
                <w:rFonts w:ascii="Arial" w:hAnsi="Arial" w:cs="Arial"/>
                <w:b/>
                <w:bCs/>
                <w:color w:val="FF0000"/>
                <w:lang w:val="en-US"/>
              </w:rPr>
            </w:pPr>
            <w:r>
              <w:rPr>
                <w:rFonts w:ascii="Arial" w:hAnsi="Arial" w:cs="Arial"/>
                <w:b/>
                <w:bCs/>
                <w:color w:val="FF0000"/>
                <w:lang w:val="en-US"/>
              </w:rPr>
              <w:lastRenderedPageBreak/>
              <w:t>This is revision 1 which combines S4-221136 and S4-221140 (also agreed as basis for future work), and does some initial cleaning. More work is still needed</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25"/>
              <w:gridCol w:w="2416"/>
              <w:gridCol w:w="2312"/>
            </w:tblGrid>
            <w:tr w:rsidR="00776191" w14:paraId="28474A13" w14:textId="77777777" w:rsidTr="008E79E7">
              <w:trPr>
                <w:trHeight w:val="75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B948F1E" w14:textId="77777777" w:rsidR="00776191" w:rsidRDefault="00000000" w:rsidP="00776191">
                  <w:pPr>
                    <w:pStyle w:val="NormalWeb"/>
                    <w:spacing w:before="240" w:beforeAutospacing="0" w:after="0" w:afterAutospacing="0"/>
                  </w:pPr>
                  <w:hyperlink r:id="rId12" w:history="1">
                    <w:r w:rsidR="00776191">
                      <w:rPr>
                        <w:rStyle w:val="Hyperlink"/>
                        <w:rFonts w:ascii="Arial" w:hAnsi="Arial" w:cs="Arial"/>
                        <w:b/>
                        <w:bCs/>
                        <w:sz w:val="22"/>
                        <w:szCs w:val="22"/>
                      </w:rPr>
                      <w:t>S4aI221372</w:t>
                    </w:r>
                  </w:hyperlink>
                </w:p>
              </w:tc>
              <w:tc>
                <w:tcPr>
                  <w:tcW w:w="322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D435601" w14:textId="77777777" w:rsidR="00776191" w:rsidRDefault="00776191" w:rsidP="00776191">
                  <w:pPr>
                    <w:pStyle w:val="NormalWeb"/>
                    <w:spacing w:before="240" w:beforeAutospacing="0" w:after="0" w:afterAutospacing="0"/>
                  </w:pPr>
                  <w:r>
                    <w:rPr>
                      <w:rFonts w:ascii="Arial" w:hAnsi="Arial" w:cs="Arial"/>
                      <w:color w:val="000000"/>
                      <w:sz w:val="22"/>
                      <w:szCs w:val="22"/>
                    </w:rPr>
                    <w:t>[5GMSA_Ph2] 5GMS over 5MBS</w:t>
                  </w:r>
                </w:p>
              </w:tc>
              <w:tc>
                <w:tcPr>
                  <w:tcW w:w="241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B47319D" w14:textId="77777777" w:rsidR="00776191" w:rsidRDefault="00776191" w:rsidP="00776191">
                  <w:pPr>
                    <w:pStyle w:val="NormalWeb"/>
                    <w:spacing w:before="240" w:beforeAutospacing="0" w:after="0" w:afterAutospacing="0"/>
                  </w:pPr>
                  <w:r>
                    <w:rPr>
                      <w:rFonts w:ascii="Arial" w:hAnsi="Arial" w:cs="Arial"/>
                      <w:color w:val="000000"/>
                      <w:sz w:val="22"/>
                      <w:szCs w:val="22"/>
                    </w:rPr>
                    <w:t>Qualcomm incorporated</w:t>
                  </w:r>
                </w:p>
              </w:tc>
              <w:tc>
                <w:tcPr>
                  <w:tcW w:w="231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547384A" w14:textId="77777777" w:rsidR="00776191" w:rsidRDefault="00776191" w:rsidP="00776191">
                  <w:pPr>
                    <w:pStyle w:val="NormalWeb"/>
                    <w:spacing w:before="240" w:beforeAutospacing="0" w:after="0" w:afterAutospacing="0"/>
                  </w:pPr>
                  <w:r>
                    <w:rPr>
                      <w:rFonts w:ascii="Arial" w:hAnsi="Arial" w:cs="Arial"/>
                      <w:color w:val="000000"/>
                      <w:sz w:val="22"/>
                      <w:szCs w:val="22"/>
                    </w:rPr>
                    <w:t>Thomas Stockhammer</w:t>
                  </w:r>
                </w:p>
              </w:tc>
            </w:tr>
          </w:tbl>
          <w:p w14:paraId="51F1708D" w14:textId="77777777" w:rsidR="00776191" w:rsidRDefault="00776191" w:rsidP="00776191"/>
          <w:p w14:paraId="3677AD29" w14:textId="77777777" w:rsidR="00776191" w:rsidRDefault="00776191" w:rsidP="00776191">
            <w:pPr>
              <w:pStyle w:val="NormalWeb"/>
              <w:spacing w:before="0" w:beforeAutospacing="0" w:after="0" w:afterAutospacing="0"/>
            </w:pPr>
            <w:r>
              <w:rPr>
                <w:rFonts w:ascii="Arial" w:hAnsi="Arial" w:cs="Arial"/>
                <w:b/>
                <w:bCs/>
                <w:color w:val="000000"/>
                <w:sz w:val="20"/>
                <w:szCs w:val="20"/>
              </w:rPr>
              <w:t>Revisions</w:t>
            </w:r>
          </w:p>
          <w:p w14:paraId="283AD2DD" w14:textId="77777777" w:rsidR="00776191" w:rsidRDefault="00776191" w:rsidP="00776191">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73B8415F" w14:textId="77777777" w:rsidR="00776191" w:rsidRDefault="00776191" w:rsidP="00776191">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7EB0D896" w14:textId="77777777" w:rsidR="00776191" w:rsidRDefault="00776191" w:rsidP="00776191"/>
          <w:p w14:paraId="6171F517" w14:textId="77777777" w:rsidR="00776191" w:rsidRDefault="00776191" w:rsidP="00776191">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6BD46445" w14:textId="77777777" w:rsidR="00776191" w:rsidRDefault="00776191" w:rsidP="00776191">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Combines S4-221136 (architecture) and S4-221140 (procedures), which were agreed as the basis for further work at SA4#120-e. Basic cleaning, but no further additions yet.</w:t>
            </w:r>
          </w:p>
          <w:p w14:paraId="4E17A101" w14:textId="77777777" w:rsidR="00776191" w:rsidRDefault="00776191" w:rsidP="00776191">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Qi: Some typos. Still lots of references to MBMS and BM-SC. Also in call flow sequence diagram.</w:t>
            </w:r>
          </w:p>
          <w:p w14:paraId="7B88799A" w14:textId="77777777" w:rsidR="00776191" w:rsidRDefault="00776191" w:rsidP="00776191">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tart from scratch?</w:t>
            </w:r>
          </w:p>
          <w:p w14:paraId="3DAE0BC5" w14:textId="77777777" w:rsidR="00776191" w:rsidRDefault="00776191" w:rsidP="00776191">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Keep existing sequence diagram and modify rather than starting from scratch.</w:t>
            </w:r>
          </w:p>
          <w:p w14:paraId="59066419" w14:textId="77777777" w:rsidR="00776191" w:rsidRDefault="00776191" w:rsidP="00776191">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gree.</w:t>
            </w:r>
          </w:p>
          <w:p w14:paraId="653B039F" w14:textId="77777777" w:rsidR="00776191" w:rsidRDefault="00776191" w:rsidP="00776191">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2406E439" w14:textId="77777777" w:rsidR="00776191" w:rsidRDefault="00776191" w:rsidP="00776191">
            <w:pPr>
              <w:pStyle w:val="NormalWeb"/>
              <w:numPr>
                <w:ilvl w:val="0"/>
                <w:numId w:val="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as the basis for further work. Author will continue working on this contribution.</w:t>
            </w:r>
          </w:p>
          <w:p w14:paraId="376E230B" w14:textId="77777777" w:rsidR="00776191" w:rsidRDefault="00776191" w:rsidP="00776191">
            <w:pPr>
              <w:pStyle w:val="CRCoverPage"/>
              <w:spacing w:after="0"/>
              <w:ind w:left="100"/>
              <w:rPr>
                <w:rFonts w:cs="Arial"/>
                <w:b/>
                <w:bCs/>
                <w:color w:val="FF0000"/>
              </w:rPr>
            </w:pPr>
            <w:r>
              <w:rPr>
                <w:rFonts w:cs="Arial"/>
                <w:b/>
                <w:bCs/>
                <w:color w:val="0000FF"/>
              </w:rPr>
              <w:t>S4aI221372</w:t>
            </w:r>
            <w:r>
              <w:rPr>
                <w:rFonts w:cs="Arial"/>
                <w:color w:val="000000"/>
              </w:rPr>
              <w:t xml:space="preserve"> is</w:t>
            </w:r>
            <w:r>
              <w:rPr>
                <w:rFonts w:cs="Arial"/>
                <w:b/>
                <w:bCs/>
                <w:color w:val="FF0000"/>
              </w:rPr>
              <w:t xml:space="preserve"> agreed.</w:t>
            </w:r>
          </w:p>
          <w:p w14:paraId="174329A7" w14:textId="77777777" w:rsidR="00776191" w:rsidRDefault="00776191" w:rsidP="00776191">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50"/>
              <w:gridCol w:w="3291"/>
              <w:gridCol w:w="2456"/>
              <w:gridCol w:w="2343"/>
            </w:tblGrid>
            <w:tr w:rsidR="00776191" w14:paraId="1800EFFA" w14:textId="77777777" w:rsidTr="008E79E7">
              <w:trPr>
                <w:trHeight w:val="785"/>
              </w:trPr>
              <w:tc>
                <w:tcPr>
                  <w:tcW w:w="1250"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6A1982E" w14:textId="77777777" w:rsidR="00776191" w:rsidRDefault="00000000" w:rsidP="00776191">
                  <w:pPr>
                    <w:pStyle w:val="NormalWeb"/>
                    <w:spacing w:before="0" w:beforeAutospacing="0" w:after="0" w:afterAutospacing="0"/>
                  </w:pPr>
                  <w:hyperlink r:id="rId13" w:history="1">
                    <w:r w:rsidR="00776191">
                      <w:rPr>
                        <w:rStyle w:val="Hyperlink"/>
                        <w:rFonts w:ascii="Arial" w:hAnsi="Arial" w:cs="Arial"/>
                        <w:b/>
                        <w:bCs/>
                        <w:sz w:val="22"/>
                        <w:szCs w:val="22"/>
                      </w:rPr>
                      <w:t>S4-221308</w:t>
                    </w:r>
                  </w:hyperlink>
                </w:p>
              </w:tc>
              <w:tc>
                <w:tcPr>
                  <w:tcW w:w="32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057CC25" w14:textId="77777777" w:rsidR="00776191" w:rsidRDefault="00776191" w:rsidP="00776191">
                  <w:pPr>
                    <w:pStyle w:val="NormalWeb"/>
                    <w:spacing w:before="0" w:beforeAutospacing="0" w:after="0" w:afterAutospacing="0"/>
                  </w:pPr>
                  <w:r>
                    <w:rPr>
                      <w:rFonts w:ascii="Arial" w:hAnsi="Arial" w:cs="Arial"/>
                      <w:color w:val="000000"/>
                      <w:sz w:val="22"/>
                      <w:szCs w:val="22"/>
                    </w:rPr>
                    <w:t>[5GMSA_Ph2] 5GMS over 5MBS</w:t>
                  </w:r>
                </w:p>
              </w:tc>
              <w:tc>
                <w:tcPr>
                  <w:tcW w:w="2456"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433F5A18" w14:textId="77777777" w:rsidR="00776191" w:rsidRDefault="00776191" w:rsidP="00776191">
                  <w:pPr>
                    <w:pStyle w:val="NormalWeb"/>
                    <w:spacing w:before="0" w:beforeAutospacing="0" w:after="0" w:afterAutospacing="0"/>
                  </w:pPr>
                  <w:r>
                    <w:rPr>
                      <w:rFonts w:ascii="Arial" w:hAnsi="Arial" w:cs="Arial"/>
                      <w:color w:val="000000"/>
                      <w:sz w:val="22"/>
                      <w:szCs w:val="22"/>
                    </w:rPr>
                    <w:t>Qualcomm incorporated</w:t>
                  </w:r>
                </w:p>
              </w:tc>
              <w:tc>
                <w:tcPr>
                  <w:tcW w:w="2343"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70701C77" w14:textId="77777777" w:rsidR="00776191" w:rsidRDefault="00776191" w:rsidP="00776191">
                  <w:pPr>
                    <w:pStyle w:val="NormalWeb"/>
                    <w:spacing w:before="0" w:beforeAutospacing="0" w:after="0" w:afterAutospacing="0"/>
                  </w:pPr>
                  <w:r>
                    <w:rPr>
                      <w:rFonts w:ascii="Arial" w:hAnsi="Arial" w:cs="Arial"/>
                      <w:color w:val="000000"/>
                      <w:sz w:val="22"/>
                      <w:szCs w:val="22"/>
                    </w:rPr>
                    <w:t>Thomas Stockhammer</w:t>
                  </w:r>
                </w:p>
              </w:tc>
            </w:tr>
          </w:tbl>
          <w:p w14:paraId="77030F47" w14:textId="77777777" w:rsidR="00776191" w:rsidRDefault="00776191" w:rsidP="00776191">
            <w:pPr>
              <w:pStyle w:val="NormalWeb"/>
              <w:spacing w:before="0" w:beforeAutospacing="0" w:after="0" w:afterAutospacing="0"/>
            </w:pPr>
            <w:r>
              <w:rPr>
                <w:rFonts w:ascii="Arial" w:hAnsi="Arial" w:cs="Arial"/>
                <w:color w:val="000000"/>
                <w:sz w:val="22"/>
                <w:szCs w:val="22"/>
              </w:rPr>
              <w:t>  </w:t>
            </w:r>
          </w:p>
          <w:p w14:paraId="4B6DFF3E" w14:textId="77777777" w:rsidR="00776191" w:rsidRDefault="00776191" w:rsidP="00776191">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55E5CF74" w14:textId="77777777" w:rsidR="00776191" w:rsidRDefault="00776191" w:rsidP="00776191"/>
          <w:p w14:paraId="6C547E7D" w14:textId="77777777" w:rsidR="00776191" w:rsidRDefault="00776191" w:rsidP="00776191">
            <w:pPr>
              <w:pStyle w:val="NormalWeb"/>
              <w:spacing w:before="0" w:beforeAutospacing="0" w:after="0" w:afterAutospacing="0"/>
            </w:pPr>
            <w:r>
              <w:rPr>
                <w:rFonts w:ascii="Arial" w:hAnsi="Arial" w:cs="Arial"/>
                <w:b/>
                <w:bCs/>
                <w:color w:val="9900FF"/>
                <w:sz w:val="22"/>
                <w:szCs w:val="22"/>
              </w:rPr>
              <w:t>Online Discussion:</w:t>
            </w:r>
          </w:p>
          <w:p w14:paraId="00856A17" w14:textId="77777777" w:rsidR="00776191" w:rsidRDefault="00776191" w:rsidP="00776191">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Frederic: Source and Release need to be updated in the cover page.</w:t>
            </w:r>
          </w:p>
          <w:p w14:paraId="19439E65" w14:textId="77777777" w:rsidR="00776191" w:rsidRDefault="00776191" w:rsidP="00776191">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xml:space="preserve">Gunnar: In this CR, we add MBS </w:t>
            </w:r>
            <w:proofErr w:type="spellStart"/>
            <w:r>
              <w:rPr>
                <w:rFonts w:ascii="Arial" w:hAnsi="Arial" w:cs="Arial"/>
                <w:color w:val="000000"/>
                <w:sz w:val="22"/>
                <w:szCs w:val="22"/>
              </w:rPr>
              <w:t>QoE</w:t>
            </w:r>
            <w:proofErr w:type="spellEnd"/>
            <w:r>
              <w:rPr>
                <w:rFonts w:ascii="Arial" w:hAnsi="Arial" w:cs="Arial"/>
                <w:color w:val="000000"/>
                <w:sz w:val="22"/>
                <w:szCs w:val="22"/>
              </w:rPr>
              <w:t>. We should mention it in the liaison statement.</w:t>
            </w:r>
          </w:p>
          <w:p w14:paraId="52203859" w14:textId="77777777" w:rsidR="00776191" w:rsidRDefault="00776191" w:rsidP="00776191">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xml:space="preserve">Thomas: It would be premature to say that we are doing </w:t>
            </w:r>
            <w:proofErr w:type="spellStart"/>
            <w:r>
              <w:rPr>
                <w:rFonts w:ascii="Arial" w:hAnsi="Arial" w:cs="Arial"/>
                <w:color w:val="000000"/>
                <w:sz w:val="22"/>
                <w:szCs w:val="22"/>
              </w:rPr>
              <w:t>QoE</w:t>
            </w:r>
            <w:proofErr w:type="spellEnd"/>
            <w:r>
              <w:rPr>
                <w:rFonts w:ascii="Arial" w:hAnsi="Arial" w:cs="Arial"/>
                <w:color w:val="000000"/>
                <w:sz w:val="22"/>
                <w:szCs w:val="22"/>
              </w:rPr>
              <w:t>.</w:t>
            </w:r>
          </w:p>
          <w:p w14:paraId="391E8164" w14:textId="77777777" w:rsidR="00776191" w:rsidRDefault="00776191" w:rsidP="00776191">
            <w:pPr>
              <w:pStyle w:val="NormalWeb"/>
              <w:numPr>
                <w:ilvl w:val="0"/>
                <w:numId w:val="5"/>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Thorsten: APIs are needed. This is completely defined for MBMS.</w:t>
            </w:r>
          </w:p>
          <w:p w14:paraId="6256AD65" w14:textId="77777777" w:rsidR="00776191" w:rsidRDefault="00776191" w:rsidP="00776191">
            <w:pPr>
              <w:pStyle w:val="NormalWeb"/>
              <w:spacing w:before="0" w:beforeAutospacing="0" w:after="0" w:afterAutospacing="0"/>
            </w:pPr>
            <w:r>
              <w:rPr>
                <w:rFonts w:ascii="Arial" w:hAnsi="Arial" w:cs="Arial"/>
                <w:b/>
                <w:bCs/>
                <w:color w:val="9900FF"/>
                <w:sz w:val="22"/>
                <w:szCs w:val="22"/>
              </w:rPr>
              <w:t>Decision:</w:t>
            </w:r>
          </w:p>
          <w:p w14:paraId="3246F441" w14:textId="77777777" w:rsidR="00776191" w:rsidRDefault="00776191" w:rsidP="00776191">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Postponed.</w:t>
            </w:r>
          </w:p>
          <w:p w14:paraId="67151F0D" w14:textId="77777777" w:rsidR="00776191" w:rsidRDefault="00776191" w:rsidP="00776191">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8</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postponed</w:t>
            </w:r>
            <w:r>
              <w:rPr>
                <w:rFonts w:ascii="Arial" w:hAnsi="Arial" w:cs="Arial"/>
                <w:b/>
                <w:bCs/>
                <w:color w:val="38761D"/>
                <w:sz w:val="22"/>
                <w:szCs w:val="22"/>
              </w:rPr>
              <w:t>.</w:t>
            </w:r>
          </w:p>
          <w:p w14:paraId="305533D4" w14:textId="77777777" w:rsidR="00776191" w:rsidRDefault="00776191" w:rsidP="00776191">
            <w:pPr>
              <w:pStyle w:val="NormalWeb"/>
              <w:spacing w:before="0" w:beforeAutospacing="0" w:after="0" w:afterAutospacing="0"/>
              <w:rPr>
                <w:rFonts w:ascii="Arial" w:hAnsi="Arial" w:cs="Arial"/>
                <w:b/>
                <w:bCs/>
                <w:color w:val="38761D"/>
                <w:sz w:val="22"/>
                <w:szCs w:val="22"/>
              </w:rPr>
            </w:pPr>
          </w:p>
          <w:p w14:paraId="4FB21A64" w14:textId="77777777" w:rsidR="00776191" w:rsidRDefault="00776191" w:rsidP="00776191">
            <w:pPr>
              <w:pStyle w:val="NormalWeb"/>
              <w:spacing w:before="0" w:beforeAutospacing="0" w:after="0" w:afterAutospacing="0"/>
            </w:pPr>
            <w:r>
              <w:rPr>
                <w:rFonts w:ascii="Arial" w:hAnsi="Arial" w:cs="Arial"/>
                <w:b/>
                <w:bCs/>
                <w:color w:val="38761D"/>
                <w:sz w:val="22"/>
                <w:szCs w:val="22"/>
              </w:rPr>
              <w:t>This document addresses only updates to cover page</w:t>
            </w:r>
          </w:p>
          <w:p w14:paraId="55B25A23" w14:textId="77777777" w:rsidR="008863B9" w:rsidRDefault="008863B9">
            <w:pPr>
              <w:pStyle w:val="CRCoverPage"/>
              <w:spacing w:after="0"/>
              <w:ind w:left="100"/>
              <w:rPr>
                <w:noProof/>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225"/>
              <w:gridCol w:w="2416"/>
              <w:gridCol w:w="2312"/>
            </w:tblGrid>
            <w:tr w:rsidR="00C51BCE" w14:paraId="5CBF3224" w14:textId="77777777" w:rsidTr="00C51BCE">
              <w:trPr>
                <w:trHeight w:val="78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CB47413" w14:textId="77777777" w:rsidR="00C51BCE" w:rsidRDefault="00000000" w:rsidP="00C51BCE">
                  <w:pPr>
                    <w:pStyle w:val="NormalWeb"/>
                    <w:spacing w:before="240" w:beforeAutospacing="0" w:after="0" w:afterAutospacing="0"/>
                  </w:pPr>
                  <w:hyperlink r:id="rId14" w:history="1">
                    <w:r w:rsidR="00C51BCE">
                      <w:rPr>
                        <w:rStyle w:val="Hyperlink"/>
                        <w:rFonts w:ascii="Arial" w:hAnsi="Arial" w:cs="Arial"/>
                        <w:sz w:val="22"/>
                        <w:szCs w:val="22"/>
                      </w:rPr>
                      <w:t>S4aI230005</w:t>
                    </w:r>
                  </w:hyperlink>
                </w:p>
              </w:tc>
              <w:tc>
                <w:tcPr>
                  <w:tcW w:w="322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1D5DE88" w14:textId="77777777" w:rsidR="00C51BCE" w:rsidRDefault="00C51BCE" w:rsidP="00C51BCE">
                  <w:pPr>
                    <w:pStyle w:val="NormalWeb"/>
                    <w:spacing w:before="240" w:beforeAutospacing="0" w:after="0" w:afterAutospacing="0"/>
                  </w:pPr>
                  <w:r>
                    <w:rPr>
                      <w:rFonts w:ascii="Arial" w:hAnsi="Arial" w:cs="Arial"/>
                      <w:color w:val="000000"/>
                      <w:sz w:val="22"/>
                      <w:szCs w:val="22"/>
                    </w:rPr>
                    <w:t>[5GMSA_Ph2] 5GMS over 5MBS</w:t>
                  </w:r>
                </w:p>
              </w:tc>
              <w:tc>
                <w:tcPr>
                  <w:tcW w:w="2416"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34C6FB3F" w14:textId="77777777" w:rsidR="00C51BCE" w:rsidRDefault="00C51BCE" w:rsidP="00C51BCE">
                  <w:pPr>
                    <w:pStyle w:val="NormalWeb"/>
                    <w:spacing w:before="240" w:beforeAutospacing="0" w:after="0" w:afterAutospacing="0"/>
                  </w:pPr>
                  <w:r>
                    <w:rPr>
                      <w:rFonts w:ascii="Arial" w:hAnsi="Arial" w:cs="Arial"/>
                      <w:color w:val="000000"/>
                      <w:sz w:val="22"/>
                      <w:szCs w:val="22"/>
                    </w:rPr>
                    <w:t>Qualcomm incorporated</w:t>
                  </w:r>
                </w:p>
              </w:tc>
              <w:tc>
                <w:tcPr>
                  <w:tcW w:w="231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0A172D5" w14:textId="77777777" w:rsidR="00C51BCE" w:rsidRDefault="00C51BCE" w:rsidP="00C51BCE">
                  <w:pPr>
                    <w:pStyle w:val="NormalWeb"/>
                    <w:spacing w:before="240" w:beforeAutospacing="0" w:after="0" w:afterAutospacing="0"/>
                  </w:pPr>
                  <w:r>
                    <w:rPr>
                      <w:rFonts w:ascii="Arial" w:hAnsi="Arial" w:cs="Arial"/>
                      <w:color w:val="000000"/>
                      <w:sz w:val="22"/>
                      <w:szCs w:val="22"/>
                    </w:rPr>
                    <w:t>Thomas Stockhammer</w:t>
                  </w:r>
                </w:p>
              </w:tc>
            </w:tr>
          </w:tbl>
          <w:p w14:paraId="2DF363F9" w14:textId="77777777" w:rsidR="00C51BCE" w:rsidRDefault="00C51BCE" w:rsidP="00C51BCE">
            <w:pPr>
              <w:pStyle w:val="NormalWeb"/>
              <w:spacing w:before="240" w:beforeAutospacing="0" w:after="240" w:afterAutospacing="0"/>
            </w:pPr>
            <w:r>
              <w:rPr>
                <w:rFonts w:ascii="Arial" w:hAnsi="Arial" w:cs="Arial"/>
                <w:b/>
                <w:bCs/>
                <w:color w:val="0000FF"/>
                <w:sz w:val="22"/>
                <w:szCs w:val="22"/>
              </w:rPr>
              <w:lastRenderedPageBreak/>
              <w:t>E-mail Discussion</w:t>
            </w:r>
            <w:r>
              <w:rPr>
                <w:rFonts w:ascii="Arial" w:hAnsi="Arial" w:cs="Arial"/>
                <w:color w:val="000000"/>
                <w:sz w:val="22"/>
                <w:szCs w:val="22"/>
              </w:rPr>
              <w:t>: none </w:t>
            </w:r>
          </w:p>
          <w:p w14:paraId="6D4F1993" w14:textId="77777777" w:rsidR="00C51BCE" w:rsidRDefault="00C51BCE" w:rsidP="00C51BCE">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0E951F9B" w14:textId="77777777" w:rsidR="00C51BCE" w:rsidRDefault="00C51BCE" w:rsidP="00C51BCE">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w:t>
            </w:r>
          </w:p>
          <w:p w14:paraId="09EA32E3" w14:textId="77777777" w:rsidR="00C51BCE" w:rsidRDefault="00C51BCE" w:rsidP="00C51BCE">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8AEDD11" w14:textId="77777777" w:rsidR="00C51BCE" w:rsidRDefault="00C51BCE" w:rsidP="00C51BCE">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Committed to work on this. We can maybe </w:t>
            </w:r>
            <w:proofErr w:type="spellStart"/>
            <w:r>
              <w:rPr>
                <w:rFonts w:ascii="Arial" w:hAnsi="Arial" w:cs="Arial"/>
                <w:color w:val="000000"/>
                <w:sz w:val="22"/>
                <w:szCs w:val="22"/>
              </w:rPr>
              <w:t>lets</w:t>
            </w:r>
            <w:proofErr w:type="spellEnd"/>
            <w:r>
              <w:rPr>
                <w:rFonts w:ascii="Arial" w:hAnsi="Arial" w:cs="Arial"/>
                <w:color w:val="000000"/>
                <w:sz w:val="22"/>
                <w:szCs w:val="22"/>
              </w:rPr>
              <w:t xml:space="preserve"> wait until next telco and see</w:t>
            </w:r>
          </w:p>
          <w:p w14:paraId="6763D4A0" w14:textId="77777777" w:rsidR="00C51BCE" w:rsidRDefault="00C51BCE" w:rsidP="00C51BCE">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Charles: You mentioned in call flow description - steps 5-11 MSH acts as MBS aware application, but in other place these are shown as different entities and is inconsistent</w:t>
            </w:r>
          </w:p>
          <w:p w14:paraId="7BE0FD46" w14:textId="77777777" w:rsidR="00C51BCE" w:rsidRDefault="00C51BCE" w:rsidP="00C51BCE">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Yes, we should work further to streamline this</w:t>
            </w:r>
          </w:p>
          <w:p w14:paraId="01617001" w14:textId="77777777" w:rsidR="00C51BCE" w:rsidRDefault="00C51BCE" w:rsidP="00C51BCE">
            <w:pPr>
              <w:pStyle w:val="NormalWeb"/>
              <w:numPr>
                <w:ilvl w:val="0"/>
                <w:numId w:val="7"/>
              </w:numPr>
              <w:spacing w:before="0" w:beforeAutospacing="0" w:after="0" w:afterAutospacing="0"/>
              <w:textAlignment w:val="baseline"/>
              <w:rPr>
                <w:rFonts w:ascii="Arial" w:hAnsi="Arial" w:cs="Arial"/>
                <w:color w:val="000000"/>
                <w:sz w:val="22"/>
                <w:szCs w:val="22"/>
              </w:rPr>
            </w:pPr>
            <w:proofErr w:type="spellStart"/>
            <w:r>
              <w:rPr>
                <w:rFonts w:ascii="Arial" w:hAnsi="Arial" w:cs="Arial"/>
                <w:color w:val="000000"/>
                <w:sz w:val="22"/>
                <w:szCs w:val="22"/>
              </w:rPr>
              <w:t>RIchard</w:t>
            </w:r>
            <w:proofErr w:type="spellEnd"/>
            <w:r>
              <w:rPr>
                <w:rFonts w:ascii="Arial" w:hAnsi="Arial" w:cs="Arial"/>
                <w:color w:val="000000"/>
                <w:sz w:val="22"/>
                <w:szCs w:val="22"/>
              </w:rPr>
              <w:t>: Is this the one dependent on SA3 security question. Any news there? Thomas: Believe there is a CR for the upcoming meeting. </w:t>
            </w:r>
          </w:p>
          <w:p w14:paraId="1212765C" w14:textId="77777777" w:rsidR="00C51BCE" w:rsidRDefault="00C51BCE" w:rsidP="00C51BCE">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9537067" w14:textId="77777777" w:rsidR="00C51BCE" w:rsidRDefault="00C51BCE" w:rsidP="00C51BCE">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53BED470" w14:textId="77777777" w:rsidR="00C51BCE" w:rsidRDefault="00C51BCE" w:rsidP="00C51BCE">
            <w:pPr>
              <w:pStyle w:val="CRCoverPage"/>
              <w:spacing w:after="0"/>
              <w:ind w:left="100"/>
              <w:rPr>
                <w:rFonts w:cs="Arial"/>
                <w:color w:val="000000"/>
                <w:sz w:val="22"/>
                <w:szCs w:val="22"/>
              </w:rPr>
            </w:pPr>
            <w:r>
              <w:rPr>
                <w:rFonts w:cs="Arial"/>
                <w:b/>
                <w:bCs/>
                <w:color w:val="0000FF"/>
                <w:sz w:val="22"/>
                <w:szCs w:val="22"/>
              </w:rPr>
              <w:t>S4aI230005</w:t>
            </w:r>
            <w:r>
              <w:rPr>
                <w:rFonts w:cs="Arial"/>
                <w:color w:val="000000"/>
                <w:sz w:val="22"/>
                <w:szCs w:val="22"/>
              </w:rPr>
              <w:t xml:space="preserve"> is </w:t>
            </w:r>
            <w:r>
              <w:rPr>
                <w:rFonts w:cs="Arial"/>
                <w:b/>
                <w:bCs/>
                <w:color w:val="FF0000"/>
                <w:sz w:val="22"/>
                <w:szCs w:val="22"/>
              </w:rPr>
              <w:t>noted</w:t>
            </w:r>
            <w:r>
              <w:rPr>
                <w:rFonts w:cs="Arial"/>
                <w:color w:val="000000"/>
                <w:sz w:val="22"/>
                <w:szCs w:val="22"/>
              </w:rPr>
              <w:t>.</w:t>
            </w:r>
          </w:p>
          <w:p w14:paraId="29DC1FA2" w14:textId="77777777" w:rsidR="0022653D" w:rsidRDefault="0022653D" w:rsidP="00C51BCE">
            <w:pPr>
              <w:pStyle w:val="CRCoverPage"/>
              <w:spacing w:after="0"/>
              <w:ind w:left="100"/>
              <w:rPr>
                <w:noProof/>
                <w:lang w:val="en-US"/>
              </w:rPr>
            </w:pPr>
          </w:p>
          <w:p w14:paraId="6ACA4173" w14:textId="022A3FA4" w:rsidR="0022653D" w:rsidRPr="00776191" w:rsidRDefault="0022653D" w:rsidP="00C51BCE">
            <w:pPr>
              <w:pStyle w:val="CRCoverPage"/>
              <w:spacing w:after="0"/>
              <w:ind w:left="100"/>
              <w:rPr>
                <w:noProof/>
                <w:lang w:val="en-US"/>
              </w:rPr>
            </w:pPr>
            <w:r>
              <w:rPr>
                <w:noProof/>
                <w:lang w:val="en-US"/>
              </w:rPr>
              <w:t xml:space="preserve">This revision is no major progress.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43ECF6B" w14:textId="77777777" w:rsidR="00D349D9" w:rsidRDefault="00D349D9" w:rsidP="00D349D9">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8A8394E" w14:textId="77777777" w:rsidR="00D349D9" w:rsidRPr="00E63420" w:rsidRDefault="00D349D9" w:rsidP="00D349D9">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58AB1B82" w14:textId="77777777" w:rsidR="00D349D9" w:rsidRPr="00E63420" w:rsidRDefault="00D349D9" w:rsidP="00D349D9">
      <w:r w:rsidRPr="00E63420">
        <w:t>The following documents contain provisions which, through reference in this text, constitute provisions of the present document.</w:t>
      </w:r>
    </w:p>
    <w:p w14:paraId="374B3094" w14:textId="77777777" w:rsidR="00D349D9" w:rsidRPr="00E63420" w:rsidRDefault="00D349D9" w:rsidP="00D349D9">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5A937C40" w14:textId="77777777" w:rsidR="00D349D9" w:rsidRPr="00E63420" w:rsidRDefault="00D349D9" w:rsidP="00D349D9">
      <w:pPr>
        <w:pStyle w:val="B1"/>
      </w:pPr>
      <w:r w:rsidRPr="00E63420">
        <w:t>-</w:t>
      </w:r>
      <w:r w:rsidRPr="00E63420">
        <w:tab/>
        <w:t>For a specific reference, subsequent revisions do not apply.</w:t>
      </w:r>
    </w:p>
    <w:p w14:paraId="67127EF6" w14:textId="77777777" w:rsidR="00D349D9" w:rsidRPr="00E63420" w:rsidRDefault="00D349D9" w:rsidP="00D349D9">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4B9D89CB" w14:textId="77777777" w:rsidR="00D349D9" w:rsidRDefault="00D349D9" w:rsidP="00D349D9">
      <w:pPr>
        <w:pStyle w:val="EX"/>
        <w:rPr>
          <w:ins w:id="13" w:author="Thomas Stockhammer" w:date="2022-08-22T14:58:00Z"/>
        </w:rPr>
      </w:pPr>
      <w:ins w:id="14" w:author="Thomas Stockhammer" w:date="2022-02-23T14:26:00Z">
        <w:r>
          <w:t>[</w:t>
        </w:r>
      </w:ins>
      <w:ins w:id="15" w:author="Thomas Stockhammer" w:date="2022-08-11T21:28:00Z">
        <w:r>
          <w:t>X</w:t>
        </w:r>
      </w:ins>
      <w:ins w:id="16" w:author="Thomas Stockhammer" w:date="2022-02-23T14:26:00Z">
        <w:r>
          <w:t>]</w:t>
        </w:r>
        <w:r>
          <w:tab/>
          <w:t>3GPP TS </w:t>
        </w:r>
      </w:ins>
      <w:ins w:id="17" w:author="Thomas Stockhammer" w:date="2022-08-11T21:27:00Z">
        <w:r>
          <w:t>26</w:t>
        </w:r>
      </w:ins>
      <w:ins w:id="18" w:author="Thomas Stockhammer" w:date="2022-02-23T14:26:00Z">
        <w:r>
          <w:t>.</w:t>
        </w:r>
      </w:ins>
      <w:ins w:id="19" w:author="Thomas Stockhammer" w:date="2022-08-11T21:27:00Z">
        <w:r>
          <w:t>502</w:t>
        </w:r>
      </w:ins>
      <w:ins w:id="20" w:author="Thomas Stockhammer" w:date="2022-02-23T14:26:00Z">
        <w:r>
          <w:t>: "</w:t>
        </w:r>
      </w:ins>
      <w:ins w:id="21" w:author="Thomas Stockhammer" w:date="2022-08-11T21:28:00Z">
        <w:r w:rsidRPr="001474F1">
          <w:t>5G Multicast-Broadcast User Service Architecture</w:t>
        </w:r>
      </w:ins>
      <w:ins w:id="22" w:author="Thomas Stockhammer" w:date="2022-02-23T14:26:00Z">
        <w:r>
          <w:t>".</w:t>
        </w:r>
      </w:ins>
    </w:p>
    <w:p w14:paraId="75BC1632" w14:textId="77777777" w:rsidR="00D349D9" w:rsidRDefault="00D349D9" w:rsidP="00D349D9">
      <w:pPr>
        <w:pStyle w:val="EX"/>
        <w:rPr>
          <w:ins w:id="23" w:author="Thomas Stockhammer" w:date="2022-08-22T14:58:00Z"/>
        </w:rPr>
      </w:pPr>
      <w:ins w:id="24" w:author="Thomas Stockhammer" w:date="2022-08-22T14:58:00Z">
        <w:r>
          <w:t>[Y]</w:t>
        </w:r>
        <w:r>
          <w:tab/>
          <w:t>3GPP TS 26.517: "</w:t>
        </w:r>
        <w:r w:rsidRPr="004707E6">
          <w:t>5G Multicast-Broadcast User Services; Protocols and Formats</w:t>
        </w:r>
        <w:r>
          <w:t>".</w:t>
        </w:r>
      </w:ins>
    </w:p>
    <w:p w14:paraId="4BAC7A1E" w14:textId="77777777" w:rsidR="00D349D9" w:rsidRDefault="00D349D9" w:rsidP="00D349D9">
      <w:pPr>
        <w:pStyle w:val="EX"/>
        <w:rPr>
          <w:ins w:id="25" w:author="Thomas Stockhammer" w:date="2022-02-23T14:26:00Z"/>
        </w:rPr>
      </w:pPr>
    </w:p>
    <w:p w14:paraId="32D5B7C7" w14:textId="77777777" w:rsidR="00D349D9" w:rsidRDefault="00D349D9" w:rsidP="00D349D9">
      <w:pPr>
        <w:keepNext/>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r>
        <w:rPr>
          <w:b/>
          <w:sz w:val="28"/>
          <w:highlight w:val="yellow"/>
        </w:rPr>
        <w:t>(new clause, revisions against agreed S4-221136)</w:t>
      </w:r>
    </w:p>
    <w:p w14:paraId="4BF80FD4" w14:textId="77777777" w:rsidR="00D349D9" w:rsidRPr="00CA7246" w:rsidRDefault="00D349D9" w:rsidP="00D349D9">
      <w:pPr>
        <w:pStyle w:val="Heading2"/>
      </w:pPr>
      <w:r w:rsidRPr="00CA7246">
        <w:t>4.</w:t>
      </w:r>
      <w:r>
        <w:t>X</w:t>
      </w:r>
      <w:r w:rsidRPr="00CA7246">
        <w:tab/>
        <w:t xml:space="preserve">5G Downlink Media Streaming via </w:t>
      </w:r>
      <w:r>
        <w:t>MBS</w:t>
      </w:r>
    </w:p>
    <w:p w14:paraId="06841D3F" w14:textId="77777777" w:rsidR="00D349D9" w:rsidRPr="00CA7246" w:rsidRDefault="00D349D9" w:rsidP="00D349D9">
      <w:pPr>
        <w:pStyle w:val="Heading3"/>
      </w:pPr>
      <w:r w:rsidRPr="00CA7246">
        <w:t>4.</w:t>
      </w:r>
      <w:r>
        <w:t>X</w:t>
      </w:r>
      <w:r w:rsidRPr="00CA7246">
        <w:t>.1</w:t>
      </w:r>
      <w:r w:rsidRPr="00CA7246">
        <w:tab/>
        <w:t xml:space="preserve">Architecture for 5G Downlink Media Streaming over </w:t>
      </w:r>
      <w:r>
        <w:t>MBS</w:t>
      </w:r>
    </w:p>
    <w:p w14:paraId="1562BC93" w14:textId="77777777" w:rsidR="00D349D9" w:rsidRPr="00CA7246" w:rsidRDefault="00D349D9" w:rsidP="00D349D9">
      <w:r w:rsidRPr="00CA7246">
        <w:t>Figure 4.</w:t>
      </w:r>
      <w:r>
        <w:t>X</w:t>
      </w:r>
      <w:r w:rsidRPr="00CA7246">
        <w:t xml:space="preserve">.1-1 below depicts an architecture for downlink 5G Media Streaming via </w:t>
      </w:r>
      <w:r>
        <w:t>MBS</w:t>
      </w:r>
      <w:r w:rsidRPr="00CA7246">
        <w:t xml:space="preserve"> </w:t>
      </w:r>
      <w:r>
        <w:t xml:space="preserve">as defined in TS 26.502 [X] </w:t>
      </w:r>
      <w:r w:rsidRPr="00CA7246">
        <w:t xml:space="preserve">that combines the functions and reference points of the 5GMS System with those of the </w:t>
      </w:r>
      <w:r>
        <w:t>MBS</w:t>
      </w:r>
      <w:r w:rsidRPr="00CA7246">
        <w:t xml:space="preserve"> System.</w:t>
      </w:r>
    </w:p>
    <w:p w14:paraId="07E92035" w14:textId="77777777" w:rsidR="00D349D9" w:rsidRPr="00CA7246" w:rsidRDefault="00D349D9" w:rsidP="00D349D9">
      <w:pPr>
        <w:pStyle w:val="TH"/>
      </w:pPr>
      <w:r>
        <w:object w:dxaOrig="25560" w:dyaOrig="23505" w14:anchorId="64330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35pt;height:467.65pt" o:ole="">
            <v:imagedata r:id="rId16" o:title=""/>
          </v:shape>
          <o:OLEObject Type="Embed" ProgID="Visio.Drawing.15" ShapeID="_x0000_i1025" DrawAspect="Content" ObjectID="_1738341526" r:id="rId17"/>
        </w:object>
      </w:r>
    </w:p>
    <w:p w14:paraId="15854BB3" w14:textId="77777777" w:rsidR="00D349D9" w:rsidRPr="00CA7246" w:rsidRDefault="00D349D9" w:rsidP="00D349D9">
      <w:pPr>
        <w:pStyle w:val="TF"/>
        <w:rPr>
          <w:rFonts w:eastAsia="SimSun"/>
        </w:rPr>
      </w:pPr>
      <w:r w:rsidRPr="00CA7246">
        <w:t>Figure 4.</w:t>
      </w:r>
      <w:r>
        <w:t>X</w:t>
      </w:r>
      <w:r w:rsidRPr="00CA7246">
        <w:t xml:space="preserve">.1-1: Architecture for 5G Media Streaming over </w:t>
      </w:r>
      <w:r>
        <w:t>MBS</w:t>
      </w:r>
    </w:p>
    <w:p w14:paraId="35B5DF94" w14:textId="77777777" w:rsidR="00D349D9" w:rsidRPr="00CA7246" w:rsidRDefault="00D349D9" w:rsidP="00D349D9">
      <w:pPr>
        <w:rPr>
          <w:lang w:eastAsia="zh-CN"/>
        </w:rPr>
      </w:pPr>
      <w:r w:rsidRPr="00CA7246">
        <w:rPr>
          <w:lang w:eastAsia="zh-CN"/>
        </w:rPr>
        <w:t xml:space="preserve">This arrangement allows 5GMS-based downlink media streaming to be deployed as an </w:t>
      </w:r>
      <w:r>
        <w:rPr>
          <w:lang w:eastAsia="zh-CN"/>
        </w:rPr>
        <w:t>MBS</w:t>
      </w:r>
      <w:r w:rsidRPr="00CA7246">
        <w:rPr>
          <w:lang w:eastAsia="zh-CN"/>
        </w:rPr>
        <w:t>-</w:t>
      </w:r>
      <w:r>
        <w:rPr>
          <w:lang w:eastAsia="zh-CN"/>
        </w:rPr>
        <w:t>A</w:t>
      </w:r>
      <w:r w:rsidRPr="00CA7246">
        <w:rPr>
          <w:lang w:eastAsia="zh-CN"/>
        </w:rPr>
        <w:t xml:space="preserve">ware Application on top of </w:t>
      </w:r>
      <w:r>
        <w:rPr>
          <w:lang w:eastAsia="zh-CN"/>
        </w:rPr>
        <w:t>MBS</w:t>
      </w:r>
      <w:r w:rsidRPr="00CA7246">
        <w:rPr>
          <w:lang w:eastAsia="zh-CN"/>
        </w:rPr>
        <w:t xml:space="preserve"> as defined in</w:t>
      </w:r>
      <w:r>
        <w:rPr>
          <w:lang w:eastAsia="zh-CN"/>
        </w:rPr>
        <w:t xml:space="preserve"> TS 26.502 [X]</w:t>
      </w:r>
      <w:r w:rsidRPr="00CA7246">
        <w:rPr>
          <w:lang w:eastAsia="zh-CN"/>
        </w:rPr>
        <w:t>.</w:t>
      </w:r>
    </w:p>
    <w:p w14:paraId="1D4F0A88" w14:textId="77777777" w:rsidR="00D349D9" w:rsidRPr="00CA7246" w:rsidRDefault="00D349D9" w:rsidP="00D349D9">
      <w:r w:rsidRPr="00CA7246">
        <w:t>In this case:</w:t>
      </w:r>
    </w:p>
    <w:p w14:paraId="7C53CE1B" w14:textId="77777777" w:rsidR="00D349D9" w:rsidRDefault="00D349D9" w:rsidP="00D349D9">
      <w:pPr>
        <w:pStyle w:val="B1"/>
        <w:numPr>
          <w:ilvl w:val="0"/>
          <w:numId w:val="9"/>
        </w:numPr>
      </w:pPr>
      <w:r w:rsidRPr="00CA7246">
        <w:t xml:space="preserve">The 5GMSd AF configures the delivery of 5GMSd content to an </w:t>
      </w:r>
      <w:r>
        <w:t>MBS</w:t>
      </w:r>
      <w:r w:rsidRPr="00CA7246">
        <w:t xml:space="preserve"> Client in the UE by </w:t>
      </w:r>
      <w:r>
        <w:t>provisioning</w:t>
      </w:r>
      <w:r w:rsidRPr="00CA7246">
        <w:t xml:space="preserve"> a</w:t>
      </w:r>
      <w:r>
        <w:t>n</w:t>
      </w:r>
      <w:r w:rsidRPr="00CA7246">
        <w:t xml:space="preserve"> </w:t>
      </w:r>
      <w:r>
        <w:t xml:space="preserve">MBS User </w:t>
      </w:r>
      <w:r w:rsidRPr="00CA7246">
        <w:t>Service as defined in clause </w:t>
      </w:r>
      <w:r>
        <w:t>4.5.1</w:t>
      </w:r>
      <w:r w:rsidRPr="00CA7246">
        <w:t xml:space="preserve"> of </w:t>
      </w:r>
      <w:r>
        <w:t>TS 26.502</w:t>
      </w:r>
      <w:r w:rsidRPr="00CA7246">
        <w:t xml:space="preserve">. In order to additionally deliver this content over </w:t>
      </w:r>
      <w:r>
        <w:t>one or more</w:t>
      </w:r>
      <w:r w:rsidRPr="00CA7246">
        <w:t xml:space="preserve"> </w:t>
      </w:r>
      <w:r>
        <w:t>MBS</w:t>
      </w:r>
      <w:r w:rsidRPr="00CA7246">
        <w:t xml:space="preserve"> </w:t>
      </w:r>
      <w:r>
        <w:t>Distribution Session</w:t>
      </w:r>
      <w:r w:rsidRPr="00CA7246">
        <w:t xml:space="preserve">, the 5GMSd AF invokes </w:t>
      </w:r>
      <w:commentRangeStart w:id="26"/>
      <w:r>
        <w:t>Nmb10</w:t>
      </w:r>
      <w:r w:rsidRPr="00CA7246">
        <w:t xml:space="preserve"> </w:t>
      </w:r>
      <w:commentRangeEnd w:id="26"/>
      <w:r w:rsidR="00724E15">
        <w:rPr>
          <w:rStyle w:val="CommentReference"/>
        </w:rPr>
        <w:commentReference w:id="26"/>
      </w:r>
      <w:r w:rsidRPr="00CA7246">
        <w:t xml:space="preserve">control plane procedures on the </w:t>
      </w:r>
      <w:r>
        <w:t>MBSF</w:t>
      </w:r>
      <w:r w:rsidRPr="00CA7246">
        <w:t xml:space="preserve"> as specified in clause </w:t>
      </w:r>
      <w:r>
        <w:t>7.2</w:t>
      </w:r>
      <w:r w:rsidRPr="00CA7246">
        <w:t xml:space="preserve"> of </w:t>
      </w:r>
      <w:r>
        <w:t xml:space="preserve">TS 26.502 </w:t>
      </w:r>
      <w:r w:rsidRPr="00CA7246">
        <w:t xml:space="preserve">and, as a result, content is ingested by the </w:t>
      </w:r>
      <w:r>
        <w:t>MBSTF</w:t>
      </w:r>
      <w:r w:rsidRPr="00CA7246">
        <w:t xml:space="preserve"> from the 5GMSd AS using the</w:t>
      </w:r>
      <w:r>
        <w:t xml:space="preserve"> pull-</w:t>
      </w:r>
      <w:del w:id="27" w:author="Thomas Stockhammer" w:date="2022-09-07T11:49:00Z">
        <w:r w:rsidDel="005B20C1">
          <w:delText>]</w:delText>
        </w:r>
      </w:del>
      <w:r>
        <w:t>based object ingest</w:t>
      </w:r>
      <w:r w:rsidRPr="00CA7246">
        <w:t xml:space="preserve"> procedures </w:t>
      </w:r>
      <w:r>
        <w:t xml:space="preserve">at reference point Nmb8 </w:t>
      </w:r>
      <w:r w:rsidRPr="00CA7246">
        <w:t>specified in clause </w:t>
      </w:r>
      <w:r>
        <w:t>6.1</w:t>
      </w:r>
      <w:r w:rsidRPr="00CA7246">
        <w:t xml:space="preserve"> of </w:t>
      </w:r>
      <w:r>
        <w:t>TS 26.502</w:t>
      </w:r>
      <w:ins w:id="28" w:author="Thomas Stockhammer" w:date="2022-09-07T11:49:00Z">
        <w:r>
          <w:t xml:space="preserve"> </w:t>
        </w:r>
      </w:ins>
      <w:r>
        <w:t>using pull-</w:t>
      </w:r>
      <w:del w:id="29" w:author="Thomas Stockhammer" w:date="2022-09-07T11:49:00Z">
        <w:r w:rsidDel="005B20C1">
          <w:delText>]</w:delText>
        </w:r>
      </w:del>
      <w:r>
        <w:t>based object ingest</w:t>
      </w:r>
      <w:r w:rsidRPr="00CA7246">
        <w:t>.</w:t>
      </w:r>
    </w:p>
    <w:p w14:paraId="3616E5AF" w14:textId="67E78A7D" w:rsidR="00D349D9" w:rsidRDefault="00D349D9" w:rsidP="00D349D9">
      <w:pPr>
        <w:pStyle w:val="NO"/>
      </w:pPr>
      <w:r>
        <w:t xml:space="preserve">NOTE 1: Push-based ingest </w:t>
      </w:r>
      <w:ins w:id="30" w:author="Thorsten Lohmar r01" w:date="2023-02-19T19:38:00Z">
        <w:r w:rsidR="00724E15">
          <w:t xml:space="preserve">into the MBSTF </w:t>
        </w:r>
      </w:ins>
      <w:r>
        <w:t xml:space="preserve">is not enabled </w:t>
      </w:r>
      <w:ins w:id="31" w:author="Thorsten Lohmar r01" w:date="2023-02-19T19:38:00Z">
        <w:r w:rsidR="00724E15">
          <w:t>in the c</w:t>
        </w:r>
      </w:ins>
      <w:ins w:id="32" w:author="Thorsten Lohmar r01" w:date="2023-02-19T19:39:00Z">
        <w:r w:rsidR="00724E15">
          <w:t>urrent release</w:t>
        </w:r>
      </w:ins>
      <w:commentRangeStart w:id="33"/>
      <w:del w:id="34" w:author="Thorsten Lohmar r01" w:date="2023-02-19T19:39:00Z">
        <w:r w:rsidDel="00724E15">
          <w:delText>as it would unnecessarily modify the 5GMS AS operation</w:delText>
        </w:r>
      </w:del>
      <w:commentRangeEnd w:id="33"/>
      <w:r w:rsidR="00724E15">
        <w:rPr>
          <w:rStyle w:val="CommentReference"/>
        </w:rPr>
        <w:commentReference w:id="33"/>
      </w:r>
      <w:r>
        <w:t>.</w:t>
      </w:r>
    </w:p>
    <w:p w14:paraId="2776386D" w14:textId="7E99EF25" w:rsidR="00D349D9" w:rsidRPr="00CA7246" w:rsidRDefault="00D349D9" w:rsidP="00D349D9">
      <w:pPr>
        <w:pStyle w:val="NO"/>
      </w:pPr>
      <w:r>
        <w:t xml:space="preserve">NOTE 2: 5GMSd AS and MBS AS share similar functions and may be deployed in a single physical </w:t>
      </w:r>
      <w:del w:id="35" w:author="Thorsten Lohmar r01" w:date="2023-02-19T19:39:00Z">
        <w:r w:rsidDel="00724E15">
          <w:delText>location</w:delText>
        </w:r>
      </w:del>
      <w:ins w:id="36" w:author="Thorsten Lohmar r01" w:date="2023-02-19T19:39:00Z">
        <w:r w:rsidR="00724E15">
          <w:t>node</w:t>
        </w:r>
      </w:ins>
      <w:r>
        <w:t>.</w:t>
      </w:r>
    </w:p>
    <w:p w14:paraId="7D5F7CDE" w14:textId="77777777" w:rsidR="00D349D9" w:rsidRPr="00CA7246" w:rsidRDefault="00D349D9" w:rsidP="00D349D9">
      <w:pPr>
        <w:pStyle w:val="B1"/>
      </w:pPr>
      <w:r w:rsidRPr="00CA7246">
        <w:t>2.</w:t>
      </w:r>
      <w:r w:rsidRPr="00CA7246">
        <w:tab/>
        <w:t xml:space="preserve">The 5GMSd Client acts as </w:t>
      </w:r>
      <w:r>
        <w:t>MBS</w:t>
      </w:r>
      <w:r w:rsidRPr="00CA7246">
        <w:t>-Aware Application (as defined in TS 26.</w:t>
      </w:r>
      <w:r>
        <w:t>502</w:t>
      </w:r>
      <w:r w:rsidRPr="00CA7246">
        <w:t> [</w:t>
      </w:r>
      <w:r>
        <w:t>X</w:t>
      </w:r>
      <w:r w:rsidRPr="00CA7246">
        <w:t xml:space="preserve">]) for the MBS Client. Thus, the </w:t>
      </w:r>
      <w:r>
        <w:rPr>
          <w:i/>
          <w:iCs/>
        </w:rPr>
        <w:t>MBS Client</w:t>
      </w:r>
      <w:r w:rsidRPr="00CA7246">
        <w:rPr>
          <w:i/>
          <w:iCs/>
        </w:rPr>
        <w:t xml:space="preserve"> </w:t>
      </w:r>
      <w:r w:rsidRPr="00CA7246">
        <w:t xml:space="preserve">is controlled by the 5GMSd Client via the </w:t>
      </w:r>
      <w:r>
        <w:t xml:space="preserve">MBS-6 API </w:t>
      </w:r>
      <w:r w:rsidRPr="00CA7246">
        <w:t>(as defined in TS 26.</w:t>
      </w:r>
      <w:r>
        <w:t>517</w:t>
      </w:r>
      <w:r w:rsidRPr="00CA7246">
        <w:t> [</w:t>
      </w:r>
      <w:r>
        <w:t>Y</w:t>
      </w:r>
      <w:r w:rsidRPr="00CA7246">
        <w:t>])</w:t>
      </w:r>
      <w:r>
        <w:t>.</w:t>
      </w:r>
    </w:p>
    <w:p w14:paraId="53465798" w14:textId="77777777" w:rsidR="00D349D9" w:rsidRPr="00CA7246" w:rsidRDefault="00D349D9" w:rsidP="00D349D9">
      <w:pPr>
        <w:pStyle w:val="B1"/>
      </w:pPr>
      <w:r w:rsidRPr="00CA7246">
        <w:lastRenderedPageBreak/>
        <w:t>3.</w:t>
      </w:r>
      <w:r w:rsidRPr="00CA7246">
        <w:tab/>
        <w:t xml:space="preserve">The </w:t>
      </w:r>
      <w:r>
        <w:t>MBSTF</w:t>
      </w:r>
      <w:r w:rsidRPr="00CA7246">
        <w:t xml:space="preserve"> Client receives media and other objects from the </w:t>
      </w:r>
      <w:r>
        <w:t>MBSTF</w:t>
      </w:r>
      <w:r w:rsidRPr="00CA7246">
        <w:t xml:space="preserve"> according to the </w:t>
      </w:r>
      <w:r>
        <w:t>Object</w:t>
      </w:r>
      <w:r w:rsidRPr="00CA7246">
        <w:t xml:space="preserve"> </w:t>
      </w:r>
      <w:r>
        <w:t>Distribution</w:t>
      </w:r>
      <w:r w:rsidRPr="00CA7246">
        <w:t xml:space="preserve"> Method specified in clause </w:t>
      </w:r>
      <w:r>
        <w:t>6.1</w:t>
      </w:r>
      <w:r w:rsidRPr="00CA7246">
        <w:t xml:space="preserve"> of TS 26.</w:t>
      </w:r>
      <w:r>
        <w:t>502</w:t>
      </w:r>
      <w:r w:rsidRPr="00CA7246">
        <w:t> [</w:t>
      </w:r>
      <w:r w:rsidRPr="00E91B1B">
        <w:rPr>
          <w:highlight w:val="yellow"/>
        </w:rPr>
        <w:t>X</w:t>
      </w:r>
      <w:r w:rsidRPr="00CA7246">
        <w:t xml:space="preserve">]. If an </w:t>
      </w:r>
      <w:commentRangeStart w:id="37"/>
      <w:r w:rsidRPr="00CA7246">
        <w:t xml:space="preserve">uplink is available to the </w:t>
      </w:r>
      <w:r>
        <w:t>MBS</w:t>
      </w:r>
      <w:r w:rsidRPr="00CA7246">
        <w:t xml:space="preserve"> Client</w:t>
      </w:r>
      <w:commentRangeEnd w:id="37"/>
      <w:r w:rsidR="00556845">
        <w:rPr>
          <w:rStyle w:val="CommentReference"/>
        </w:rPr>
        <w:commentReference w:id="37"/>
      </w:r>
      <w:r w:rsidRPr="00CA7246">
        <w:t xml:space="preserve">, and </w:t>
      </w:r>
      <w:r w:rsidRPr="00E91B1B">
        <w:rPr>
          <w:highlight w:val="yellow"/>
        </w:rPr>
        <w:t xml:space="preserve">if </w:t>
      </w:r>
      <w:r>
        <w:t>Object Repair</w:t>
      </w:r>
      <w:r w:rsidRPr="00CA7246">
        <w:t xml:space="preserve"> as specified in clause </w:t>
      </w:r>
      <w:r>
        <w:t>4.2.6</w:t>
      </w:r>
      <w:r w:rsidRPr="00CA7246">
        <w:t xml:space="preserve"> of TS 26.</w:t>
      </w:r>
      <w:r>
        <w:t>502</w:t>
      </w:r>
      <w:r w:rsidRPr="00CA7246">
        <w:t> [</w:t>
      </w:r>
      <w:r>
        <w:t>X</w:t>
      </w:r>
      <w:r w:rsidRPr="00CA7246">
        <w:t xml:space="preserve">] </w:t>
      </w:r>
      <w:r>
        <w:t>is available in the MBS System</w:t>
      </w:r>
      <w:r w:rsidRPr="00CA7246">
        <w:t xml:space="preserve">, the </w:t>
      </w:r>
      <w:r>
        <w:t>MBS</w:t>
      </w:r>
      <w:r w:rsidRPr="00CA7246">
        <w:t xml:space="preserve"> Client uses the </w:t>
      </w:r>
      <w:r>
        <w:t>unicast repair</w:t>
      </w:r>
      <w:r w:rsidRPr="00CA7246">
        <w:t xml:space="preserve"> delivery procedures to recover damaged media objects received from the </w:t>
      </w:r>
      <w:r>
        <w:t>MBSTF by interacting at reference point MBS</w:t>
      </w:r>
      <w:r>
        <w:noBreakHyphen/>
        <w:t>4</w:t>
      </w:r>
      <w:r>
        <w:noBreakHyphen/>
        <w:t>UC</w:t>
      </w:r>
      <w:r w:rsidRPr="00CA7246">
        <w:t>.</w:t>
      </w:r>
    </w:p>
    <w:p w14:paraId="4C9B414D" w14:textId="77777777" w:rsidR="00D349D9" w:rsidRPr="00CA7246" w:rsidRDefault="00D349D9" w:rsidP="00D349D9">
      <w:pPr>
        <w:pStyle w:val="B1"/>
      </w:pPr>
      <w:r w:rsidRPr="00CA7246">
        <w:t>4.</w:t>
      </w:r>
      <w:r w:rsidRPr="00CA7246">
        <w:tab/>
        <w:t>The</w:t>
      </w:r>
      <w:r>
        <w:t xml:space="preserve"> </w:t>
      </w:r>
      <w:r w:rsidRPr="00C65D32">
        <w:rPr>
          <w:i/>
          <w:iCs/>
        </w:rPr>
        <w:t>Media server</w:t>
      </w:r>
      <w:r w:rsidRPr="00CA7246">
        <w:t xml:space="preserve"> </w:t>
      </w:r>
      <w:r>
        <w:t>sub</w:t>
      </w:r>
      <w:r w:rsidRPr="00CA7246">
        <w:t xml:space="preserve">function </w:t>
      </w:r>
      <w:r>
        <w:t>of the MBSTF Client provides a media server interface</w:t>
      </w:r>
      <w:r w:rsidRPr="00CA7246">
        <w:t xml:space="preserve"> and </w:t>
      </w:r>
      <w:commentRangeStart w:id="38"/>
      <w:r w:rsidRPr="00CA7246">
        <w:t xml:space="preserve">shall </w:t>
      </w:r>
      <w:commentRangeEnd w:id="38"/>
      <w:r w:rsidR="00724E15">
        <w:rPr>
          <w:rStyle w:val="CommentReference"/>
        </w:rPr>
        <w:commentReference w:id="38"/>
      </w:r>
      <w:r w:rsidRPr="00CA7246">
        <w:t xml:space="preserve">expose the content received (and possibly repaired) by the </w:t>
      </w:r>
      <w:r>
        <w:t>MBS</w:t>
      </w:r>
      <w:r w:rsidRPr="00CA7246">
        <w:t xml:space="preserve"> Client to the 5GMSd Client via the HTTP client-to-application interface. (This interaction is labelled MBS-</w:t>
      </w:r>
      <w:r>
        <w:t>7</w:t>
      </w:r>
      <w:r w:rsidRPr="00CA7246">
        <w:t xml:space="preserve"> in figure 4.</w:t>
      </w:r>
      <w:r>
        <w:t>X</w:t>
      </w:r>
      <w:r w:rsidRPr="00CA7246">
        <w:t>.1</w:t>
      </w:r>
      <w:r w:rsidRPr="00CA7246">
        <w:noBreakHyphen/>
        <w:t>1 above.)</w:t>
      </w:r>
    </w:p>
    <w:p w14:paraId="7B251411" w14:textId="77777777" w:rsidR="00D349D9" w:rsidRPr="00CA7246" w:rsidRDefault="00D349D9" w:rsidP="00D349D9">
      <w:pPr>
        <w:pStyle w:val="B1"/>
      </w:pPr>
      <w:r w:rsidRPr="00CA7246">
        <w:t>5.</w:t>
      </w:r>
      <w:r w:rsidRPr="00CA7246">
        <w:tab/>
        <w:t xml:space="preserve">The </w:t>
      </w:r>
      <w:r>
        <w:t>M</w:t>
      </w:r>
      <w:r w:rsidRPr="00CA7246">
        <w:t xml:space="preserve">edia </w:t>
      </w:r>
      <w:r>
        <w:t>P</w:t>
      </w:r>
      <w:r w:rsidRPr="00CA7246">
        <w:t xml:space="preserve">layer sends requests according to the signalled object availability times in the manifest. In case a media object transmitted via </w:t>
      </w:r>
      <w:r>
        <w:t>an</w:t>
      </w:r>
      <w:r w:rsidRPr="00CA7246">
        <w:t xml:space="preserve"> </w:t>
      </w:r>
      <w:r>
        <w:t>MBS</w:t>
      </w:r>
      <w:r w:rsidRPr="00CA7246">
        <w:t xml:space="preserve"> </w:t>
      </w:r>
      <w:r>
        <w:t>Distribution Session</w:t>
      </w:r>
      <w:r w:rsidRPr="00CA7246">
        <w:t xml:space="preserve"> is not received by the </w:t>
      </w:r>
      <w:r>
        <w:t>MBS</w:t>
      </w:r>
      <w:r w:rsidRPr="00CA7246">
        <w:t xml:space="preserve"> Client by the object availability times, or if it cannot be repaired in time for consumption by the 5GMS Client, the </w:t>
      </w:r>
      <w:r>
        <w:t>M</w:t>
      </w:r>
      <w:r w:rsidRPr="00CA7246">
        <w:t xml:space="preserve">edia </w:t>
      </w:r>
      <w:r>
        <w:t>S</w:t>
      </w:r>
      <w:r w:rsidRPr="00CA7246">
        <w:t xml:space="preserve">erver </w:t>
      </w:r>
      <w:r>
        <w:t xml:space="preserve">in the MBS Client </w:t>
      </w:r>
      <w:r w:rsidRPr="00CA7246">
        <w:t xml:space="preserve">returns an error or a partial object in response to the </w:t>
      </w:r>
      <w:r>
        <w:t>M</w:t>
      </w:r>
      <w:r w:rsidRPr="00CA7246">
        <w:t xml:space="preserve">edia Player's request for the media object, and the Media Player may instead attempt to retrieve the media object, or ranges of it, from the 5GMSd AS at reference point M4d, if available. The object shall be available for </w:t>
      </w:r>
      <w:r>
        <w:t>download from the 5GMSd AS</w:t>
      </w:r>
      <w:r w:rsidRPr="00CA7246">
        <w:t xml:space="preserve"> for a well-defined time duration.</w:t>
      </w:r>
    </w:p>
    <w:p w14:paraId="587FBBFF" w14:textId="77777777" w:rsidR="00D349D9" w:rsidRPr="00CA7246" w:rsidRDefault="00D349D9" w:rsidP="00D349D9">
      <w:pPr>
        <w:pStyle w:val="NO"/>
      </w:pPr>
      <w:r w:rsidRPr="00CA7246">
        <w:t>NOTE</w:t>
      </w:r>
      <w:r>
        <w:t xml:space="preserve"> 3</w:t>
      </w:r>
      <w:r w:rsidRPr="00CA7246">
        <w:t>:</w:t>
      </w:r>
      <w:r w:rsidRPr="00CA7246">
        <w:tab/>
        <w:t>Details on determining the availability time requirements of the application are deferred to stage</w:t>
      </w:r>
      <w:r>
        <w:t> </w:t>
      </w:r>
      <w:r w:rsidRPr="00CA7246">
        <w:t>3.</w:t>
      </w:r>
    </w:p>
    <w:p w14:paraId="375C0E2A" w14:textId="77777777" w:rsidR="00D349D9" w:rsidRPr="00CA7246" w:rsidRDefault="00D349D9" w:rsidP="00D349D9">
      <w:pPr>
        <w:rPr>
          <w:rFonts w:eastAsia="SimSun"/>
        </w:rPr>
      </w:pPr>
      <w:r w:rsidRPr="00CA7246">
        <w:rPr>
          <w:rFonts w:eastAsia="SimSun"/>
        </w:rPr>
        <w:t>The usage of existing reference points to support these scenarios is documented in the following clauses. Procedures for 5GMS via</w:t>
      </w:r>
      <w:r>
        <w:rPr>
          <w:rFonts w:eastAsia="SimSun"/>
        </w:rPr>
        <w:t xml:space="preserve"> MBS</w:t>
      </w:r>
      <w:r w:rsidRPr="00CA7246">
        <w:rPr>
          <w:rFonts w:eastAsia="SimSun"/>
        </w:rPr>
        <w:t xml:space="preserve"> are defined in clause 5.</w:t>
      </w:r>
      <w:r>
        <w:rPr>
          <w:rFonts w:eastAsia="SimSun"/>
        </w:rPr>
        <w:t>X</w:t>
      </w:r>
      <w:r w:rsidRPr="00CA7246">
        <w:rPr>
          <w:rFonts w:eastAsia="SimSun"/>
        </w:rPr>
        <w:t>.</w:t>
      </w:r>
    </w:p>
    <w:p w14:paraId="619823A4" w14:textId="77777777" w:rsidR="00D349D9" w:rsidRPr="00CA7246" w:rsidDel="003066FB" w:rsidRDefault="00D349D9" w:rsidP="00D349D9">
      <w:pPr>
        <w:pStyle w:val="Heading3"/>
      </w:pPr>
      <w:r w:rsidRPr="00CA7246" w:rsidDel="003066FB">
        <w:t>4.</w:t>
      </w:r>
      <w:r>
        <w:t>X</w:t>
      </w:r>
      <w:r w:rsidRPr="00CA7246" w:rsidDel="003066FB">
        <w:t>.2</w:t>
      </w:r>
      <w:r w:rsidRPr="00CA7246" w:rsidDel="003066FB">
        <w:tab/>
      </w:r>
      <w:r w:rsidRPr="00CA7246">
        <w:t xml:space="preserve">Usage of </w:t>
      </w:r>
      <w:r w:rsidRPr="00CA7246" w:rsidDel="003066FB">
        <w:t>5GMS reference points</w:t>
      </w:r>
      <w:r w:rsidRPr="00CA7246">
        <w:t xml:space="preserve"> for </w:t>
      </w:r>
      <w:r>
        <w:t>MBS</w:t>
      </w:r>
      <w:r w:rsidRPr="00CA7246">
        <w:t>-based delivery</w:t>
      </w:r>
    </w:p>
    <w:p w14:paraId="249C483C" w14:textId="686EF162" w:rsidR="00D349D9" w:rsidRPr="00CA7246" w:rsidDel="003066FB" w:rsidRDefault="00D349D9" w:rsidP="00D349D9">
      <w:pPr>
        <w:pStyle w:val="Heading4"/>
      </w:pPr>
      <w:r w:rsidRPr="00CA7246" w:rsidDel="003066FB">
        <w:t>4.</w:t>
      </w:r>
      <w:r>
        <w:t>X</w:t>
      </w:r>
      <w:r w:rsidRPr="00CA7246" w:rsidDel="003066FB">
        <w:t>.2.1</w:t>
      </w:r>
      <w:r w:rsidRPr="00CA7246" w:rsidDel="003066FB">
        <w:tab/>
      </w:r>
      <w:r w:rsidRPr="00CA7246">
        <w:t xml:space="preserve">Usage of </w:t>
      </w:r>
      <w:r w:rsidRPr="00CA7246" w:rsidDel="003066FB">
        <w:t>M1</w:t>
      </w:r>
      <w:del w:id="39" w:author="Thorsten Lohmar r01" w:date="2023-02-19T19:44:00Z">
        <w:r w:rsidRPr="00CA7246" w:rsidDel="00724E15">
          <w:delText>d</w:delText>
        </w:r>
      </w:del>
    </w:p>
    <w:p w14:paraId="1A8BF0BA" w14:textId="73F4AAD1" w:rsidR="00D349D9" w:rsidRPr="00CA7246" w:rsidRDefault="00D349D9" w:rsidP="00D349D9">
      <w:pPr>
        <w:rPr>
          <w:rFonts w:eastAsia="SimSun"/>
        </w:rPr>
      </w:pPr>
      <w:r w:rsidRPr="00CA7246" w:rsidDel="003066FB">
        <w:rPr>
          <w:rFonts w:eastAsia="SimSun"/>
        </w:rPr>
        <w:t>Reference point M1</w:t>
      </w:r>
      <w:del w:id="40" w:author="Thorsten Lohmar r01" w:date="2023-02-19T19:44:00Z">
        <w:r w:rsidRPr="00CA7246" w:rsidDel="00724E15">
          <w:rPr>
            <w:rFonts w:eastAsia="SimSun"/>
          </w:rPr>
          <w:delText>d</w:delText>
        </w:r>
      </w:del>
      <w:r w:rsidRPr="00CA7246" w:rsidDel="003066FB">
        <w:rPr>
          <w:rFonts w:eastAsia="SimSun"/>
        </w:rPr>
        <w:t xml:space="preserve"> is </w:t>
      </w:r>
      <w:r w:rsidRPr="00CA7246">
        <w:rPr>
          <w:rFonts w:eastAsia="SimSun"/>
        </w:rPr>
        <w:t>used as defined in clauses 4.1 to 4.4.</w:t>
      </w:r>
    </w:p>
    <w:p w14:paraId="059EDBA0" w14:textId="3B1930C2" w:rsidR="00D349D9" w:rsidRPr="00CA7246" w:rsidRDefault="00D349D9" w:rsidP="00D349D9">
      <w:pPr>
        <w:rPr>
          <w:rFonts w:eastAsia="SimSun"/>
        </w:rPr>
      </w:pPr>
      <w:r w:rsidRPr="00CA7246">
        <w:t>In addition, the content provider shall authorize via M1</w:t>
      </w:r>
      <w:del w:id="41" w:author="Thorsten Lohmar r01" w:date="2023-02-19T19:44:00Z">
        <w:r w:rsidRPr="00CA7246" w:rsidDel="00724E15">
          <w:delText>d</w:delText>
        </w:r>
      </w:del>
      <w:r w:rsidRPr="00CA7246">
        <w:t xml:space="preserve"> that 5GMS </w:t>
      </w:r>
      <w:r w:rsidRPr="00CA7246" w:rsidDel="003066FB">
        <w:t xml:space="preserve">content </w:t>
      </w:r>
      <w:r w:rsidRPr="00CA7246">
        <w:rPr>
          <w:rFonts w:eastAsia="SimSun"/>
        </w:rPr>
        <w:t xml:space="preserve">may be distributed </w:t>
      </w:r>
      <w:r w:rsidRPr="00CA7246" w:rsidDel="003066FB">
        <w:t xml:space="preserve">via </w:t>
      </w:r>
      <w:r>
        <w:t>MBS</w:t>
      </w:r>
      <w:r w:rsidRPr="00CA7246" w:rsidDel="003066FB">
        <w:t>.</w:t>
      </w:r>
    </w:p>
    <w:p w14:paraId="3A5C4A9D" w14:textId="44A03133" w:rsidR="00D349D9" w:rsidRPr="00CA7246" w:rsidRDefault="00D349D9" w:rsidP="00D349D9">
      <w:pPr>
        <w:rPr>
          <w:rFonts w:eastAsia="SimSun"/>
        </w:rPr>
      </w:pPr>
      <w:r w:rsidRPr="00CA7246">
        <w:rPr>
          <w:rFonts w:eastAsia="SimSun"/>
        </w:rPr>
        <w:t>The translation of M1</w:t>
      </w:r>
      <w:del w:id="42" w:author="Thorsten Lohmar r01" w:date="2023-02-19T19:44:00Z">
        <w:r w:rsidRPr="00CA7246" w:rsidDel="00724E15">
          <w:rPr>
            <w:rFonts w:eastAsia="SimSun"/>
          </w:rPr>
          <w:delText>d</w:delText>
        </w:r>
      </w:del>
      <w:r w:rsidRPr="00CA7246">
        <w:rPr>
          <w:rFonts w:eastAsia="SimSun"/>
        </w:rPr>
        <w:t xml:space="preserve"> information to </w:t>
      </w:r>
      <w:r>
        <w:rPr>
          <w:rFonts w:eastAsia="SimSun"/>
        </w:rPr>
        <w:t>MBS</w:t>
      </w:r>
      <w:r w:rsidRPr="00CA7246">
        <w:rPr>
          <w:rFonts w:eastAsia="SimSun"/>
        </w:rPr>
        <w:t xml:space="preserve"> delivery provisioning is left to implementation.</w:t>
      </w:r>
    </w:p>
    <w:p w14:paraId="01A73970" w14:textId="77777777" w:rsidR="00D349D9" w:rsidRPr="00CA7246" w:rsidDel="003066FB" w:rsidRDefault="00D349D9" w:rsidP="00D349D9">
      <w:pPr>
        <w:pStyle w:val="NO"/>
      </w:pPr>
      <w:r w:rsidRPr="00CA7246">
        <w:t>NOTE:</w:t>
      </w:r>
      <w:r w:rsidRPr="00CA7246">
        <w:tab/>
        <w:t xml:space="preserve">The 5GMS Application Provider may provision specific use-cases (high velocity, specific reception area, indoor/outdoor/mobile users) at reference point M1d. These service requirements are translated by the 5GMSd AF into specific </w:t>
      </w:r>
      <w:r>
        <w:t>Nmb10</w:t>
      </w:r>
      <w:r w:rsidRPr="00CA7246">
        <w:t xml:space="preserve"> calls to provision the </w:t>
      </w:r>
      <w:r>
        <w:t>MBSF</w:t>
      </w:r>
      <w:r w:rsidRPr="00CA7246">
        <w:t xml:space="preserve"> with a service that has the correct parameters for a specific location.</w:t>
      </w:r>
    </w:p>
    <w:p w14:paraId="07532D58" w14:textId="77777777" w:rsidR="00D349D9" w:rsidRPr="00CA7246" w:rsidRDefault="00D349D9" w:rsidP="00D349D9">
      <w:pPr>
        <w:pStyle w:val="Heading4"/>
      </w:pPr>
      <w:r w:rsidRPr="00CA7246" w:rsidDel="003066FB">
        <w:t>4.</w:t>
      </w:r>
      <w:r>
        <w:t>X</w:t>
      </w:r>
      <w:r w:rsidRPr="00CA7246" w:rsidDel="003066FB">
        <w:t>.2.2</w:t>
      </w:r>
      <w:r w:rsidRPr="00CA7246" w:rsidDel="003066FB">
        <w:tab/>
      </w:r>
      <w:r w:rsidRPr="00CA7246">
        <w:t>Usage of</w:t>
      </w:r>
      <w:r w:rsidRPr="00CA7246" w:rsidDel="003066FB">
        <w:t xml:space="preserve"> M</w:t>
      </w:r>
      <w:r w:rsidRPr="00CA7246">
        <w:t>2</w:t>
      </w:r>
      <w:r w:rsidRPr="00CA7246" w:rsidDel="003066FB">
        <w:t>d</w:t>
      </w:r>
    </w:p>
    <w:p w14:paraId="1CFF5087" w14:textId="77777777" w:rsidR="00D349D9" w:rsidRPr="00CA7246" w:rsidRDefault="00D349D9" w:rsidP="00D349D9">
      <w:pPr>
        <w:rPr>
          <w:rFonts w:eastAsia="SimSun"/>
        </w:rPr>
      </w:pPr>
      <w:r w:rsidRPr="00CA7246" w:rsidDel="003066FB">
        <w:rPr>
          <w:rFonts w:eastAsia="SimSun"/>
        </w:rPr>
        <w:t>Reference point M</w:t>
      </w:r>
      <w:r w:rsidRPr="00CA7246">
        <w:rPr>
          <w:rFonts w:eastAsia="SimSun"/>
        </w:rPr>
        <w:t>2</w:t>
      </w:r>
      <w:r w:rsidRPr="00CA7246" w:rsidDel="003066FB">
        <w:rPr>
          <w:rFonts w:eastAsia="SimSun"/>
        </w:rPr>
        <w:t xml:space="preserve">d </w:t>
      </w:r>
      <w:r w:rsidRPr="00CA7246">
        <w:rPr>
          <w:rFonts w:eastAsia="SimSun"/>
        </w:rPr>
        <w:t>is be</w:t>
      </w:r>
      <w:r w:rsidRPr="00CA7246" w:rsidDel="003066FB">
        <w:rPr>
          <w:rFonts w:eastAsia="SimSun"/>
        </w:rPr>
        <w:t xml:space="preserve"> </w:t>
      </w:r>
      <w:r w:rsidRPr="00CA7246">
        <w:rPr>
          <w:rFonts w:eastAsia="SimSun"/>
        </w:rPr>
        <w:t>used as defined in clauses 4.1 to 4.4.</w:t>
      </w:r>
    </w:p>
    <w:p w14:paraId="09C11BEF" w14:textId="77777777" w:rsidR="00D349D9" w:rsidRPr="00CA7246" w:rsidDel="003066FB" w:rsidRDefault="00D349D9" w:rsidP="00D349D9">
      <w:pPr>
        <w:pStyle w:val="Heading4"/>
      </w:pPr>
      <w:r w:rsidRPr="00CA7246" w:rsidDel="003066FB">
        <w:t>4.</w:t>
      </w:r>
      <w:r>
        <w:t>X</w:t>
      </w:r>
      <w:r w:rsidRPr="00CA7246" w:rsidDel="003066FB">
        <w:t>.2.</w:t>
      </w:r>
      <w:r w:rsidRPr="00CA7246">
        <w:t>3</w:t>
      </w:r>
      <w:r w:rsidRPr="00CA7246" w:rsidDel="003066FB">
        <w:tab/>
      </w:r>
      <w:r w:rsidRPr="00CA7246">
        <w:t>Usage of</w:t>
      </w:r>
      <w:r w:rsidRPr="00CA7246" w:rsidDel="003066FB">
        <w:t xml:space="preserve"> M</w:t>
      </w:r>
      <w:r w:rsidRPr="00CA7246">
        <w:t>3d</w:t>
      </w:r>
    </w:p>
    <w:p w14:paraId="5059433A" w14:textId="77777777" w:rsidR="00D349D9" w:rsidRPr="00CA7246" w:rsidDel="003066FB" w:rsidRDefault="00D349D9" w:rsidP="00D349D9">
      <w:r w:rsidRPr="00CA7246" w:rsidDel="003066FB">
        <w:rPr>
          <w:rFonts w:eastAsia="SimSun"/>
        </w:rPr>
        <w:t>Reference point M</w:t>
      </w:r>
      <w:r w:rsidRPr="00CA7246">
        <w:rPr>
          <w:rFonts w:eastAsia="SimSun"/>
        </w:rPr>
        <w:t>3</w:t>
      </w:r>
      <w:r w:rsidRPr="00CA7246" w:rsidDel="003066FB">
        <w:rPr>
          <w:rFonts w:eastAsia="SimSun"/>
        </w:rPr>
        <w:t xml:space="preserve">d is </w:t>
      </w:r>
      <w:r w:rsidRPr="00CA7246">
        <w:rPr>
          <w:rFonts w:eastAsia="SimSun"/>
        </w:rPr>
        <w:t>used as defined in clauses 4.1 to 4.4.</w:t>
      </w:r>
    </w:p>
    <w:p w14:paraId="0B74EE63" w14:textId="77777777" w:rsidR="00D349D9" w:rsidRPr="00CA7246" w:rsidDel="003066FB" w:rsidRDefault="00D349D9" w:rsidP="00D349D9">
      <w:pPr>
        <w:pStyle w:val="Heading4"/>
      </w:pPr>
      <w:r w:rsidRPr="00CA7246" w:rsidDel="003066FB">
        <w:t>4.</w:t>
      </w:r>
      <w:r>
        <w:t>X</w:t>
      </w:r>
      <w:r w:rsidRPr="00CA7246" w:rsidDel="003066FB">
        <w:t>.2.</w:t>
      </w:r>
      <w:r w:rsidRPr="00CA7246">
        <w:t>4</w:t>
      </w:r>
      <w:r w:rsidRPr="00CA7246" w:rsidDel="003066FB">
        <w:tab/>
      </w:r>
      <w:r w:rsidRPr="00CA7246">
        <w:t>Usage of</w:t>
      </w:r>
      <w:r w:rsidRPr="00CA7246" w:rsidDel="003066FB">
        <w:t xml:space="preserve"> M</w:t>
      </w:r>
      <w:r w:rsidRPr="00CA7246">
        <w:t>4</w:t>
      </w:r>
      <w:r w:rsidRPr="00CA7246" w:rsidDel="003066FB">
        <w:t>d</w:t>
      </w:r>
    </w:p>
    <w:p w14:paraId="1FEA13C0" w14:textId="77777777" w:rsidR="00D349D9" w:rsidRPr="00CA7246" w:rsidRDefault="00D349D9" w:rsidP="00D349D9">
      <w:r w:rsidRPr="00CA7246" w:rsidDel="003066FB">
        <w:rPr>
          <w:rFonts w:eastAsia="SimSun"/>
        </w:rPr>
        <w:t>Reference point M</w:t>
      </w:r>
      <w:r w:rsidRPr="00CA7246">
        <w:rPr>
          <w:rFonts w:eastAsia="SimSun"/>
        </w:rPr>
        <w:t>4</w:t>
      </w:r>
      <w:r w:rsidRPr="00CA7246" w:rsidDel="003066FB">
        <w:rPr>
          <w:rFonts w:eastAsia="SimSun"/>
        </w:rPr>
        <w:t xml:space="preserve">d </w:t>
      </w:r>
      <w:r w:rsidRPr="00CA7246">
        <w:rPr>
          <w:rFonts w:eastAsia="SimSun"/>
        </w:rPr>
        <w:t>is</w:t>
      </w:r>
      <w:r w:rsidRPr="00CA7246" w:rsidDel="003066FB">
        <w:rPr>
          <w:rFonts w:eastAsia="SimSun"/>
        </w:rPr>
        <w:t xml:space="preserve"> </w:t>
      </w:r>
      <w:r w:rsidRPr="00CA7246">
        <w:rPr>
          <w:rFonts w:eastAsia="SimSun"/>
        </w:rPr>
        <w:t>used as defined in clauses 4.1 to 4.4.</w:t>
      </w:r>
    </w:p>
    <w:p w14:paraId="720460AC" w14:textId="77777777" w:rsidR="00D349D9" w:rsidRPr="00CA7246" w:rsidDel="003066FB" w:rsidRDefault="00D349D9" w:rsidP="00D349D9">
      <w:pPr>
        <w:pStyle w:val="Heading4"/>
      </w:pPr>
      <w:r w:rsidRPr="00CA7246" w:rsidDel="003066FB">
        <w:t>4.</w:t>
      </w:r>
      <w:r>
        <w:t>X</w:t>
      </w:r>
      <w:r w:rsidRPr="00CA7246" w:rsidDel="003066FB">
        <w:t>.2.</w:t>
      </w:r>
      <w:r w:rsidRPr="00CA7246">
        <w:t>5</w:t>
      </w:r>
      <w:r w:rsidRPr="00CA7246" w:rsidDel="003066FB">
        <w:tab/>
      </w:r>
      <w:r w:rsidRPr="00CA7246">
        <w:t>Usage of</w:t>
      </w:r>
      <w:r w:rsidRPr="00CA7246" w:rsidDel="003066FB">
        <w:t xml:space="preserve"> M5</w:t>
      </w:r>
      <w:del w:id="43" w:author="Thorsten Lohmar r01" w:date="2023-02-19T19:45:00Z">
        <w:r w:rsidRPr="00CA7246" w:rsidDel="00556845">
          <w:delText>d</w:delText>
        </w:r>
      </w:del>
    </w:p>
    <w:p w14:paraId="2CFDA1F8" w14:textId="1E012976" w:rsidR="00D349D9" w:rsidRPr="00CA7246" w:rsidRDefault="00D349D9" w:rsidP="00D349D9">
      <w:pPr>
        <w:rPr>
          <w:rFonts w:eastAsia="SimSun"/>
        </w:rPr>
      </w:pPr>
      <w:r w:rsidRPr="00CA7246" w:rsidDel="003066FB">
        <w:t>Reference point M5</w:t>
      </w:r>
      <w:del w:id="44" w:author="Thorsten Lohmar r01" w:date="2023-02-19T19:45:00Z">
        <w:r w:rsidRPr="00CA7246" w:rsidDel="00556845">
          <w:delText>d</w:delText>
        </w:r>
      </w:del>
      <w:r w:rsidRPr="00CA7246" w:rsidDel="003066FB">
        <w:t xml:space="preserve"> is</w:t>
      </w:r>
      <w:r w:rsidRPr="00CA7246" w:rsidDel="003066FB">
        <w:rPr>
          <w:rFonts w:eastAsia="SimSun"/>
        </w:rPr>
        <w:t xml:space="preserve"> </w:t>
      </w:r>
      <w:r w:rsidRPr="00CA7246">
        <w:rPr>
          <w:rFonts w:eastAsia="SimSun"/>
        </w:rPr>
        <w:t>used as defined in clauses 4.1 to 4.4.</w:t>
      </w:r>
    </w:p>
    <w:p w14:paraId="193B67C2" w14:textId="77777777" w:rsidR="00D349D9" w:rsidRPr="00CA7246" w:rsidDel="003066FB" w:rsidRDefault="00D349D9" w:rsidP="00D349D9">
      <w:r w:rsidRPr="00CA7246">
        <w:t>In addition, for 5GMS</w:t>
      </w:r>
      <w:r w:rsidRPr="00CA7246" w:rsidDel="003066FB">
        <w:rPr>
          <w:rFonts w:eastAsia="SimSun"/>
        </w:rPr>
        <w:t xml:space="preserve"> content </w:t>
      </w:r>
      <w:r w:rsidRPr="00CA7246">
        <w:rPr>
          <w:rFonts w:eastAsia="SimSun"/>
        </w:rPr>
        <w:t xml:space="preserve">to be distributed </w:t>
      </w:r>
      <w:r w:rsidRPr="00CA7246" w:rsidDel="003066FB">
        <w:rPr>
          <w:rFonts w:eastAsia="SimSun"/>
        </w:rPr>
        <w:t xml:space="preserve">via </w:t>
      </w:r>
      <w:r>
        <w:rPr>
          <w:rFonts w:eastAsia="SimSun"/>
        </w:rPr>
        <w:t>MBS</w:t>
      </w:r>
      <w:r w:rsidRPr="00CA7246" w:rsidDel="003066FB">
        <w:t>:</w:t>
      </w:r>
    </w:p>
    <w:p w14:paraId="17084DF4" w14:textId="168D091F" w:rsidR="00D349D9" w:rsidRPr="00CA7246" w:rsidRDefault="00D349D9" w:rsidP="00D349D9">
      <w:pPr>
        <w:pStyle w:val="B1"/>
      </w:pPr>
      <w:r w:rsidRPr="00CA7246" w:rsidDel="003066FB">
        <w:t>-</w:t>
      </w:r>
      <w:r w:rsidRPr="00CA7246" w:rsidDel="003066FB">
        <w:tab/>
      </w:r>
      <w:r w:rsidRPr="00517202" w:rsidDel="003066FB">
        <w:t xml:space="preserve">The 5GMS Service Access Information </w:t>
      </w:r>
      <w:r w:rsidRPr="00517202">
        <w:t>shall</w:t>
      </w:r>
      <w:r w:rsidRPr="00517202" w:rsidDel="003066FB">
        <w:t xml:space="preserve"> include the relevant information of the </w:t>
      </w:r>
      <w:r w:rsidRPr="00517202">
        <w:t>MBS</w:t>
      </w:r>
      <w:r w:rsidRPr="00517202" w:rsidDel="003066FB">
        <w:t xml:space="preserve"> Service Announcement in order to bootstrap reception of the </w:t>
      </w:r>
      <w:r w:rsidRPr="00517202">
        <w:t>MBS</w:t>
      </w:r>
      <w:r w:rsidRPr="00517202" w:rsidDel="003066FB">
        <w:t xml:space="preserve"> service, typically </w:t>
      </w:r>
      <w:r w:rsidRPr="00517202">
        <w:t xml:space="preserve">via </w:t>
      </w:r>
      <w:r w:rsidRPr="00517202" w:rsidDel="003066FB">
        <w:t>a service identifier</w:t>
      </w:r>
      <w:r w:rsidRPr="00517202">
        <w:t xml:space="preserve"> (i.e., the </w:t>
      </w:r>
      <w:proofErr w:type="spellStart"/>
      <w:r w:rsidRPr="00517202">
        <w:t>serviceId</w:t>
      </w:r>
      <w:proofErr w:type="spellEnd"/>
      <w:r w:rsidRPr="00517202">
        <w:t xml:space="preserve"> attribute of the </w:t>
      </w:r>
      <w:commentRangeStart w:id="45"/>
      <w:proofErr w:type="spellStart"/>
      <w:r w:rsidRPr="00517202">
        <w:rPr>
          <w:rFonts w:ascii="Courier New" w:hAnsi="Courier New" w:cs="Courier New"/>
          <w:b/>
        </w:rPr>
        <w:t>bundleDescription</w:t>
      </w:r>
      <w:r w:rsidR="00517202" w:rsidRPr="00517202">
        <w:rPr>
          <w:rFonts w:ascii="Courier New" w:hAnsi="Courier New" w:cs="Courier New"/>
        </w:rPr>
        <w:t>@</w:t>
      </w:r>
      <w:r w:rsidRPr="00517202">
        <w:rPr>
          <w:rFonts w:ascii="Courier New" w:hAnsi="Courier New" w:cs="Courier New"/>
        </w:rPr>
        <w:t>userServiceDescription</w:t>
      </w:r>
      <w:proofErr w:type="spellEnd"/>
      <w:r w:rsidRPr="00517202">
        <w:t xml:space="preserve"> </w:t>
      </w:r>
      <w:commentRangeEnd w:id="45"/>
      <w:r w:rsidR="00556845">
        <w:rPr>
          <w:rStyle w:val="CommentReference"/>
        </w:rPr>
        <w:commentReference w:id="45"/>
      </w:r>
      <w:r w:rsidRPr="00517202">
        <w:t>element of the USD - see TS 26.517 [Y])</w:t>
      </w:r>
      <w:r w:rsidRPr="00517202" w:rsidDel="003066FB">
        <w:t xml:space="preserve">. This is passed by the Media Session Handler to the </w:t>
      </w:r>
      <w:r w:rsidRPr="00517202">
        <w:t>MBS</w:t>
      </w:r>
      <w:r w:rsidRPr="00517202" w:rsidDel="003066FB">
        <w:t xml:space="preserve"> Client via reference point </w:t>
      </w:r>
      <w:r w:rsidRPr="00517202">
        <w:t>MBS-6</w:t>
      </w:r>
      <w:r w:rsidRPr="00517202" w:rsidDel="003066FB">
        <w:t>.</w:t>
      </w:r>
    </w:p>
    <w:p w14:paraId="34A34044" w14:textId="77777777" w:rsidR="00D349D9" w:rsidRPr="00CA7246" w:rsidRDefault="00D349D9" w:rsidP="00D349D9">
      <w:pPr>
        <w:pStyle w:val="B1"/>
      </w:pPr>
      <w:r w:rsidRPr="00CA7246">
        <w:tab/>
        <w:t xml:space="preserve">When this information is present in the Service Access Information and when the UE is </w:t>
      </w:r>
      <w:r>
        <w:t>MBS</w:t>
      </w:r>
      <w:r w:rsidRPr="00CA7246">
        <w:t xml:space="preserve">-capable, the 5GMSd Client shall invoke the </w:t>
      </w:r>
      <w:r>
        <w:t>MBS</w:t>
      </w:r>
      <w:r w:rsidRPr="00CA7246">
        <w:t xml:space="preserve"> Client to initiate reception of the corresponding </w:t>
      </w:r>
      <w:r>
        <w:t>MBS</w:t>
      </w:r>
      <w:r w:rsidRPr="00CA7246">
        <w:t xml:space="preserve"> User Service.</w:t>
      </w:r>
    </w:p>
    <w:p w14:paraId="75E53423" w14:textId="77777777" w:rsidR="00D349D9" w:rsidRPr="00CA7246" w:rsidRDefault="00D349D9" w:rsidP="00D349D9">
      <w:pPr>
        <w:pStyle w:val="B1"/>
        <w:keepNext/>
      </w:pPr>
      <w:r w:rsidRPr="00CA7246">
        <w:lastRenderedPageBreak/>
        <w:t>-</w:t>
      </w:r>
      <w:r w:rsidRPr="00CA7246">
        <w:tab/>
      </w:r>
      <w:r w:rsidRPr="00CA7246" w:rsidDel="003066FB">
        <w:t xml:space="preserve">The 5GMS Service Access Information </w:t>
      </w:r>
      <w:r w:rsidRPr="00CA7246">
        <w:t>shall</w:t>
      </w:r>
      <w:r w:rsidRPr="00CA7246" w:rsidDel="003066FB">
        <w:t xml:space="preserve"> include relevant information </w:t>
      </w:r>
      <w:r w:rsidRPr="00CA7246">
        <w:t>from</w:t>
      </w:r>
      <w:r w:rsidRPr="00CA7246" w:rsidDel="003066FB">
        <w:t xml:space="preserve"> the </w:t>
      </w:r>
      <w:r>
        <w:t>MBS</w:t>
      </w:r>
      <w:r w:rsidRPr="00CA7246" w:rsidDel="003066FB">
        <w:t xml:space="preserve"> Service Announcement in order </w:t>
      </w:r>
      <w:r w:rsidRPr="00CA7246">
        <w:t xml:space="preserve">for the Media Session Handler </w:t>
      </w:r>
      <w:r w:rsidRPr="00CA7246" w:rsidDel="003066FB">
        <w:t>to</w:t>
      </w:r>
      <w:r w:rsidRPr="00CA7246">
        <w:t>:</w:t>
      </w:r>
    </w:p>
    <w:p w14:paraId="750E0ED5" w14:textId="77777777" w:rsidR="00D349D9" w:rsidRPr="00CA7246" w:rsidRDefault="00D349D9" w:rsidP="00D349D9">
      <w:pPr>
        <w:pStyle w:val="B2"/>
      </w:pPr>
      <w:r w:rsidRPr="00CA7246">
        <w:t>i)</w:t>
      </w:r>
      <w:r w:rsidRPr="00CA7246">
        <w:tab/>
        <w:t>Collect</w:t>
      </w:r>
      <w:r w:rsidRPr="00CA7246" w:rsidDel="003066FB">
        <w:t xml:space="preserve"> </w:t>
      </w:r>
      <w:r w:rsidRPr="00CA7246">
        <w:t>metrics</w:t>
      </w:r>
      <w:r w:rsidRPr="00CA7246" w:rsidDel="003066FB">
        <w:t xml:space="preserve"> of the MBS </w:t>
      </w:r>
      <w:r>
        <w:t>User S</w:t>
      </w:r>
      <w:r w:rsidRPr="00CA7246" w:rsidDel="003066FB">
        <w:t>ervice</w:t>
      </w:r>
      <w:r w:rsidRPr="00CA7246">
        <w:t xml:space="preserve"> from the </w:t>
      </w:r>
      <w:r>
        <w:t>MBS</w:t>
      </w:r>
      <w:r w:rsidRPr="00CA7246">
        <w:t xml:space="preserve"> Client and report them to the 5GMSd AF using an appropriate metrics reporting scheme.</w:t>
      </w:r>
    </w:p>
    <w:p w14:paraId="375C05C7" w14:textId="77777777" w:rsidR="00D349D9" w:rsidRPr="00CA7246" w:rsidRDefault="00D349D9" w:rsidP="00D349D9">
      <w:pPr>
        <w:pStyle w:val="B2"/>
      </w:pPr>
      <w:r w:rsidRPr="00CA7246">
        <w:t>ii)</w:t>
      </w:r>
      <w:r w:rsidRPr="00CA7246">
        <w:tab/>
        <w:t xml:space="preserve">Collect media consumption information from the </w:t>
      </w:r>
      <w:r>
        <w:t>MBS</w:t>
      </w:r>
      <w:r w:rsidRPr="00CA7246">
        <w:t xml:space="preserve"> Client and submit it to the 5GMSd AF in 5GMS consumption reports.</w:t>
      </w:r>
    </w:p>
    <w:p w14:paraId="60567BA2" w14:textId="77777777" w:rsidR="00D349D9" w:rsidRPr="00CA7246" w:rsidDel="003066FB" w:rsidRDefault="00D349D9" w:rsidP="00D349D9">
      <w:pPr>
        <w:pStyle w:val="Heading4"/>
      </w:pPr>
      <w:r w:rsidRPr="00CA7246" w:rsidDel="003066FB">
        <w:t>4.</w:t>
      </w:r>
      <w:r>
        <w:t>X</w:t>
      </w:r>
      <w:r w:rsidRPr="00CA7246" w:rsidDel="003066FB">
        <w:t>.2.</w:t>
      </w:r>
      <w:r w:rsidRPr="00CA7246">
        <w:t>6</w:t>
      </w:r>
      <w:r w:rsidRPr="00CA7246" w:rsidDel="003066FB">
        <w:tab/>
      </w:r>
      <w:r w:rsidRPr="00CA7246">
        <w:t>Usage of</w:t>
      </w:r>
      <w:r w:rsidRPr="00CA7246" w:rsidDel="003066FB">
        <w:t xml:space="preserve"> M</w:t>
      </w:r>
      <w:r w:rsidRPr="00CA7246">
        <w:t>6</w:t>
      </w:r>
      <w:r w:rsidRPr="00CA7246" w:rsidDel="003066FB">
        <w:t>d</w:t>
      </w:r>
    </w:p>
    <w:p w14:paraId="70D1D59B" w14:textId="77777777" w:rsidR="00D349D9" w:rsidRPr="00CA7246" w:rsidRDefault="00D349D9" w:rsidP="00D349D9">
      <w:pPr>
        <w:rPr>
          <w:rFonts w:eastAsia="SimSun"/>
        </w:rPr>
      </w:pPr>
      <w:r w:rsidRPr="00CA7246" w:rsidDel="003066FB">
        <w:rPr>
          <w:rFonts w:eastAsia="SimSun"/>
        </w:rPr>
        <w:t>Reference point M</w:t>
      </w:r>
      <w:r w:rsidRPr="00CA7246">
        <w:rPr>
          <w:rFonts w:eastAsia="SimSun"/>
        </w:rPr>
        <w:t>6</w:t>
      </w:r>
      <w:r w:rsidRPr="00CA7246" w:rsidDel="003066FB">
        <w:rPr>
          <w:rFonts w:eastAsia="SimSun"/>
        </w:rPr>
        <w:t xml:space="preserve">d is </w:t>
      </w:r>
      <w:r w:rsidRPr="00CA7246">
        <w:rPr>
          <w:rFonts w:eastAsia="SimSun"/>
        </w:rPr>
        <w:t>used as defined in clauses 4.1 to 4.4.</w:t>
      </w:r>
    </w:p>
    <w:p w14:paraId="3CFCA0C2" w14:textId="77777777" w:rsidR="00D349D9" w:rsidRPr="00CA7246" w:rsidDel="003066FB" w:rsidRDefault="00D349D9" w:rsidP="00D349D9">
      <w:pPr>
        <w:pStyle w:val="Heading4"/>
      </w:pPr>
      <w:r w:rsidRPr="00CA7246" w:rsidDel="003066FB">
        <w:t>4.</w:t>
      </w:r>
      <w:r>
        <w:t>X</w:t>
      </w:r>
      <w:r w:rsidRPr="00CA7246" w:rsidDel="003066FB">
        <w:t>.2.</w:t>
      </w:r>
      <w:r w:rsidRPr="00CA7246">
        <w:t>7</w:t>
      </w:r>
      <w:r w:rsidRPr="00CA7246" w:rsidDel="003066FB">
        <w:tab/>
      </w:r>
      <w:r w:rsidRPr="00CA7246">
        <w:t>Usage of</w:t>
      </w:r>
      <w:r w:rsidRPr="00CA7246" w:rsidDel="003066FB">
        <w:t xml:space="preserve"> M</w:t>
      </w:r>
      <w:r w:rsidRPr="00CA7246">
        <w:t>7</w:t>
      </w:r>
      <w:r w:rsidRPr="00CA7246" w:rsidDel="003066FB">
        <w:t>d</w:t>
      </w:r>
    </w:p>
    <w:p w14:paraId="42AFF949" w14:textId="77777777" w:rsidR="00D349D9" w:rsidRPr="00CA7246" w:rsidRDefault="00D349D9" w:rsidP="00D349D9">
      <w:pPr>
        <w:rPr>
          <w:rFonts w:eastAsia="SimSun"/>
        </w:rPr>
      </w:pPr>
      <w:r w:rsidRPr="00CA7246" w:rsidDel="003066FB">
        <w:rPr>
          <w:rFonts w:eastAsia="SimSun"/>
        </w:rPr>
        <w:t>Reference point M</w:t>
      </w:r>
      <w:r w:rsidRPr="00CA7246">
        <w:rPr>
          <w:rFonts w:eastAsia="SimSun"/>
        </w:rPr>
        <w:t>7</w:t>
      </w:r>
      <w:r w:rsidRPr="00CA7246" w:rsidDel="003066FB">
        <w:rPr>
          <w:rFonts w:eastAsia="SimSun"/>
        </w:rPr>
        <w:t xml:space="preserve">d is </w:t>
      </w:r>
      <w:r w:rsidRPr="00CA7246">
        <w:rPr>
          <w:rFonts w:eastAsia="SimSun"/>
        </w:rPr>
        <w:t>used as defined in clauses 4.1 to 4.4.</w:t>
      </w:r>
    </w:p>
    <w:p w14:paraId="73FB31F2" w14:textId="77777777" w:rsidR="00D349D9" w:rsidRPr="00CA7246" w:rsidDel="003066FB" w:rsidRDefault="00D349D9" w:rsidP="00D349D9">
      <w:pPr>
        <w:pStyle w:val="Heading4"/>
      </w:pPr>
      <w:r w:rsidRPr="00CA7246" w:rsidDel="003066FB">
        <w:t>4.</w:t>
      </w:r>
      <w:r>
        <w:t>X</w:t>
      </w:r>
      <w:r w:rsidRPr="00CA7246" w:rsidDel="003066FB">
        <w:t>.2.</w:t>
      </w:r>
      <w:r w:rsidRPr="00CA7246">
        <w:t>8</w:t>
      </w:r>
      <w:r w:rsidRPr="00CA7246" w:rsidDel="003066FB">
        <w:tab/>
      </w:r>
      <w:r w:rsidRPr="00CA7246">
        <w:t>Usage of</w:t>
      </w:r>
      <w:r w:rsidRPr="00CA7246" w:rsidDel="003066FB">
        <w:t xml:space="preserve"> M</w:t>
      </w:r>
      <w:r w:rsidRPr="00CA7246">
        <w:t>8</w:t>
      </w:r>
      <w:r w:rsidRPr="00CA7246" w:rsidDel="003066FB">
        <w:t>d</w:t>
      </w:r>
    </w:p>
    <w:p w14:paraId="06B7F53F" w14:textId="77777777" w:rsidR="00D349D9" w:rsidRPr="00CA7246" w:rsidDel="003066FB" w:rsidRDefault="00D349D9" w:rsidP="00D349D9">
      <w:r w:rsidRPr="00CA7246" w:rsidDel="003066FB">
        <w:rPr>
          <w:rFonts w:eastAsia="SimSun"/>
        </w:rPr>
        <w:t>Reference point M</w:t>
      </w:r>
      <w:r w:rsidRPr="00CA7246">
        <w:rPr>
          <w:rFonts w:eastAsia="SimSun"/>
        </w:rPr>
        <w:t>8</w:t>
      </w:r>
      <w:r w:rsidRPr="00CA7246" w:rsidDel="003066FB">
        <w:rPr>
          <w:rFonts w:eastAsia="SimSun"/>
        </w:rPr>
        <w:t xml:space="preserve">d is </w:t>
      </w:r>
      <w:r w:rsidRPr="00CA7246">
        <w:rPr>
          <w:rFonts w:eastAsia="SimSun"/>
        </w:rPr>
        <w:t>used as defined in clauses 4.1 to 4.4.</w:t>
      </w:r>
    </w:p>
    <w:p w14:paraId="5A482DC1" w14:textId="77777777" w:rsidR="00D349D9" w:rsidRPr="00CA7246" w:rsidDel="003066FB" w:rsidRDefault="00D349D9" w:rsidP="00D349D9">
      <w:pPr>
        <w:pStyle w:val="Heading3"/>
      </w:pPr>
      <w:r w:rsidRPr="00CA7246" w:rsidDel="003066FB">
        <w:t>4.</w:t>
      </w:r>
      <w:r>
        <w:t>X</w:t>
      </w:r>
      <w:r w:rsidRPr="00CA7246" w:rsidDel="003066FB">
        <w:t>.3</w:t>
      </w:r>
      <w:r w:rsidRPr="00CA7246" w:rsidDel="003066FB">
        <w:tab/>
      </w:r>
      <w:r w:rsidRPr="00CA7246">
        <w:t>Usage</w:t>
      </w:r>
      <w:r w:rsidRPr="00CA7246" w:rsidDel="003066FB">
        <w:t xml:space="preserve"> of </w:t>
      </w:r>
      <w:r>
        <w:t>MBS</w:t>
      </w:r>
      <w:r w:rsidRPr="00CA7246" w:rsidDel="003066FB">
        <w:t xml:space="preserve"> reference points and interfaces</w:t>
      </w:r>
    </w:p>
    <w:p w14:paraId="1E1023FA" w14:textId="77777777" w:rsidR="00D349D9" w:rsidRPr="005E378B" w:rsidRDefault="00D349D9" w:rsidP="00D349D9">
      <w:pPr>
        <w:pStyle w:val="Heading4"/>
      </w:pPr>
      <w:r w:rsidRPr="005E378B">
        <w:t>4.</w:t>
      </w:r>
      <w:r w:rsidRPr="00E91B1B">
        <w:t>X</w:t>
      </w:r>
      <w:r w:rsidRPr="005E378B">
        <w:t>.3.1</w:t>
      </w:r>
      <w:r w:rsidRPr="005E378B">
        <w:tab/>
        <w:t xml:space="preserve">Usage of </w:t>
      </w:r>
      <w:commentRangeStart w:id="46"/>
      <w:r w:rsidRPr="00E91B1B">
        <w:t>Nmb10</w:t>
      </w:r>
      <w:commentRangeEnd w:id="46"/>
      <w:r w:rsidR="00556845">
        <w:rPr>
          <w:rStyle w:val="CommentReference"/>
          <w:rFonts w:ascii="Times New Roman" w:hAnsi="Times New Roman"/>
        </w:rPr>
        <w:commentReference w:id="46"/>
      </w:r>
    </w:p>
    <w:p w14:paraId="6C40DFA5" w14:textId="77777777" w:rsidR="00D349D9" w:rsidRPr="005E378B" w:rsidRDefault="00D349D9" w:rsidP="00D349D9">
      <w:r w:rsidRPr="005E378B">
        <w:t xml:space="preserve">The 5GMSd AF provisions </w:t>
      </w:r>
      <w:r>
        <w:t>MBS</w:t>
      </w:r>
      <w:r w:rsidRPr="005E378B">
        <w:t xml:space="preserve"> User Services in the </w:t>
      </w:r>
      <w:r>
        <w:t>MBSF</w:t>
      </w:r>
      <w:r w:rsidRPr="005E378B">
        <w:t xml:space="preserve"> as defined in clauses </w:t>
      </w:r>
      <w:r>
        <w:t>5.3</w:t>
      </w:r>
      <w:r w:rsidRPr="005E378B">
        <w:t xml:space="preserve"> of TS 26.</w:t>
      </w:r>
      <w:r>
        <w:t>502</w:t>
      </w:r>
      <w:r w:rsidRPr="005E378B">
        <w:t> [</w:t>
      </w:r>
      <w:r>
        <w:t>X</w:t>
      </w:r>
      <w:r w:rsidRPr="005E378B">
        <w:t>].</w:t>
      </w:r>
    </w:p>
    <w:p w14:paraId="0FD0B521" w14:textId="77777777" w:rsidR="00D349D9" w:rsidRPr="005E378B" w:rsidRDefault="00D349D9" w:rsidP="00D349D9">
      <w:pPr>
        <w:pStyle w:val="Heading4"/>
      </w:pPr>
      <w:r w:rsidRPr="005E378B">
        <w:t>4.</w:t>
      </w:r>
      <w:r w:rsidRPr="00E91B1B">
        <w:t>X</w:t>
      </w:r>
      <w:r w:rsidRPr="005E378B">
        <w:t>.3.2</w:t>
      </w:r>
      <w:r w:rsidRPr="005E378B">
        <w:tab/>
        <w:t xml:space="preserve">Usage of </w:t>
      </w:r>
      <w:r>
        <w:t>Nmb8</w:t>
      </w:r>
    </w:p>
    <w:p w14:paraId="54C173F3" w14:textId="77777777" w:rsidR="00D349D9" w:rsidRPr="005E378B" w:rsidRDefault="00D349D9" w:rsidP="00D349D9">
      <w:r w:rsidRPr="005E378B">
        <w:t xml:space="preserve">The </w:t>
      </w:r>
      <w:r>
        <w:t>MBSTF</w:t>
      </w:r>
      <w:r w:rsidRPr="005E378B">
        <w:t xml:space="preserve"> ingests content from the 5GMSd AS using the </w:t>
      </w:r>
      <w:r>
        <w:t>pull</w:t>
      </w:r>
      <w:r w:rsidRPr="005E378B">
        <w:t>-based ingest method.</w:t>
      </w:r>
    </w:p>
    <w:p w14:paraId="1C8A1DA0" w14:textId="77777777" w:rsidR="00D349D9" w:rsidRPr="005E378B" w:rsidDel="003066FB" w:rsidRDefault="00D349D9" w:rsidP="00D349D9">
      <w:pPr>
        <w:pStyle w:val="Heading4"/>
      </w:pPr>
      <w:r w:rsidRPr="005E378B" w:rsidDel="003066FB">
        <w:t>4.</w:t>
      </w:r>
      <w:r w:rsidRPr="00E91B1B">
        <w:t>X</w:t>
      </w:r>
      <w:r w:rsidRPr="005E378B" w:rsidDel="003066FB">
        <w:t>.3.</w:t>
      </w:r>
      <w:r w:rsidRPr="005E378B">
        <w:t>3</w:t>
      </w:r>
      <w:r w:rsidRPr="005E378B" w:rsidDel="003066FB">
        <w:tab/>
      </w:r>
      <w:r w:rsidRPr="005E378B">
        <w:t>Usage</w:t>
      </w:r>
      <w:r w:rsidRPr="005E378B" w:rsidDel="003066FB">
        <w:t xml:space="preserve"> of </w:t>
      </w:r>
      <w:r>
        <w:t>MBS</w:t>
      </w:r>
      <w:r w:rsidRPr="005E378B">
        <w:t xml:space="preserve"> </w:t>
      </w:r>
      <w:r w:rsidRPr="005E378B" w:rsidDel="003066FB">
        <w:t>User Service</w:t>
      </w:r>
      <w:r w:rsidRPr="005E378B">
        <w:t>s</w:t>
      </w:r>
      <w:r w:rsidRPr="005E378B" w:rsidDel="003066FB">
        <w:t xml:space="preserve"> </w:t>
      </w:r>
      <w:r w:rsidRPr="005E378B">
        <w:t xml:space="preserve">and </w:t>
      </w:r>
      <w:r>
        <w:t>Distribution</w:t>
      </w:r>
      <w:r w:rsidRPr="005E378B">
        <w:t xml:space="preserve"> Methods</w:t>
      </w:r>
    </w:p>
    <w:p w14:paraId="799F4FA0" w14:textId="77777777" w:rsidR="00D349D9" w:rsidRPr="005E378B" w:rsidRDefault="00D349D9" w:rsidP="00D349D9">
      <w:r w:rsidRPr="005E378B" w:rsidDel="003066FB">
        <w:t xml:space="preserve">The </w:t>
      </w:r>
      <w:r>
        <w:t>MBS</w:t>
      </w:r>
      <w:r w:rsidRPr="005E378B" w:rsidDel="003066FB">
        <w:t xml:space="preserve"> User Service Announcement as </w:t>
      </w:r>
      <w:r w:rsidRPr="005E378B">
        <w:t>defined in</w:t>
      </w:r>
      <w:r w:rsidRPr="005E378B" w:rsidDel="003066FB">
        <w:t xml:space="preserve"> TS 26.</w:t>
      </w:r>
      <w:r>
        <w:t>502</w:t>
      </w:r>
      <w:r w:rsidRPr="005E378B" w:rsidDel="003066FB">
        <w:t xml:space="preserve"> </w:t>
      </w:r>
      <w:r w:rsidRPr="005E378B">
        <w:t xml:space="preserve">is used </w:t>
      </w:r>
      <w:r w:rsidRPr="005E378B" w:rsidDel="003066FB">
        <w:t xml:space="preserve">to advertise the availability of 5GMS content delivered via </w:t>
      </w:r>
      <w:r>
        <w:t>MBS</w:t>
      </w:r>
      <w:r w:rsidRPr="005E378B">
        <w:t>.</w:t>
      </w:r>
    </w:p>
    <w:p w14:paraId="6FBE986B" w14:textId="77777777" w:rsidR="00D349D9" w:rsidRPr="00E91B1B" w:rsidRDefault="00D349D9" w:rsidP="00D349D9">
      <w:pPr>
        <w:rPr>
          <w:highlight w:val="yellow"/>
        </w:rPr>
      </w:pPr>
      <w:r w:rsidRPr="00E91B1B">
        <w:rPr>
          <w:highlight w:val="yellow"/>
        </w:rPr>
        <w:t xml:space="preserve">A </w:t>
      </w:r>
      <w:r w:rsidRPr="00E91B1B">
        <w:rPr>
          <w:i/>
          <w:iCs/>
          <w:highlight w:val="yellow"/>
        </w:rPr>
        <w:t>Generic application service</w:t>
      </w:r>
      <w:r w:rsidRPr="00E91B1B">
        <w:rPr>
          <w:highlight w:val="yellow"/>
        </w:rPr>
        <w:t xml:space="preserve"> (as defined in clause 5.7 of TS 26.346 [19]) is provisioned in the BM</w:t>
      </w:r>
      <w:r w:rsidRPr="00E91B1B">
        <w:rPr>
          <w:highlight w:val="yellow"/>
        </w:rPr>
        <w:noBreakHyphen/>
        <w:t>SC and the application service entry point instance is a downlink 5GMS streaming manifest, for example a DASH MPD or HLS playlist.</w:t>
      </w:r>
    </w:p>
    <w:p w14:paraId="7DEA4544" w14:textId="77777777" w:rsidR="00D349D9" w:rsidRPr="005E378B" w:rsidRDefault="00D349D9" w:rsidP="00D349D9">
      <w:pPr>
        <w:pStyle w:val="NO"/>
      </w:pPr>
      <w:r w:rsidRPr="00E91B1B">
        <w:rPr>
          <w:highlight w:val="yellow"/>
        </w:rPr>
        <w:t>NOTE:</w:t>
      </w:r>
      <w:r w:rsidRPr="00E91B1B">
        <w:rPr>
          <w:highlight w:val="yellow"/>
        </w:rPr>
        <w:tab/>
        <w:t xml:space="preserve">The support of multiple manifests for the same media streaming session is not covered in 5GMS. Hybrid DASH/HLS is supported in </w:t>
      </w:r>
      <w:proofErr w:type="spellStart"/>
      <w:r w:rsidRPr="00E91B1B">
        <w:rPr>
          <w:highlight w:val="yellow"/>
        </w:rPr>
        <w:t>eMBMS</w:t>
      </w:r>
      <w:proofErr w:type="spellEnd"/>
      <w:r w:rsidRPr="00E91B1B">
        <w:rPr>
          <w:highlight w:val="yellow"/>
        </w:rPr>
        <w:t>. Usage together with 5GMS is left to implementation.</w:t>
      </w:r>
    </w:p>
    <w:p w14:paraId="1F704069" w14:textId="77777777" w:rsidR="00D349D9" w:rsidRPr="00397E16" w:rsidDel="003066FB" w:rsidRDefault="00D349D9" w:rsidP="00D349D9">
      <w:pPr>
        <w:pStyle w:val="Heading4"/>
      </w:pPr>
      <w:r w:rsidRPr="00397E16" w:rsidDel="003066FB">
        <w:t>4.</w:t>
      </w:r>
      <w:r w:rsidRPr="00397E16">
        <w:t>X</w:t>
      </w:r>
      <w:r w:rsidRPr="00397E16" w:rsidDel="003066FB">
        <w:t>.3.</w:t>
      </w:r>
      <w:r w:rsidRPr="00397E16">
        <w:t>4</w:t>
      </w:r>
      <w:r w:rsidRPr="00397E16" w:rsidDel="003066FB">
        <w:tab/>
      </w:r>
      <w:r w:rsidRPr="00397E16">
        <w:t>Usage of MBS-6</w:t>
      </w:r>
    </w:p>
    <w:p w14:paraId="3063B59E" w14:textId="77777777" w:rsidR="00D349D9" w:rsidRPr="00E91B1B" w:rsidRDefault="00D349D9" w:rsidP="00D349D9">
      <w:pPr>
        <w:rPr>
          <w:highlight w:val="yellow"/>
        </w:rPr>
      </w:pPr>
      <w:r w:rsidRPr="00E91B1B">
        <w:rPr>
          <w:highlight w:val="yellow"/>
        </w:rPr>
        <w:t>The MBS</w:t>
      </w:r>
      <w:r>
        <w:rPr>
          <w:highlight w:val="yellow"/>
        </w:rPr>
        <w:t>F</w:t>
      </w:r>
      <w:r w:rsidRPr="00E91B1B">
        <w:rPr>
          <w:highlight w:val="yellow"/>
        </w:rPr>
        <w:t xml:space="preserve"> Client operates according to the procedures defined in clause </w:t>
      </w:r>
      <w:commentRangeStart w:id="47"/>
      <w:commentRangeStart w:id="48"/>
      <w:r w:rsidRPr="00E91B1B">
        <w:rPr>
          <w:highlight w:val="yellow"/>
        </w:rPr>
        <w:t>6.3 of TS 26.347 [20] at reference point MBMS-API-C</w:t>
      </w:r>
      <w:commentRangeEnd w:id="47"/>
      <w:r>
        <w:rPr>
          <w:rStyle w:val="CommentReference"/>
        </w:rPr>
        <w:commentReference w:id="47"/>
      </w:r>
      <w:commentRangeEnd w:id="48"/>
      <w:r>
        <w:rPr>
          <w:rStyle w:val="CommentReference"/>
        </w:rPr>
        <w:commentReference w:id="48"/>
      </w:r>
      <w:r w:rsidRPr="00E91B1B">
        <w:rPr>
          <w:highlight w:val="yellow"/>
        </w:rPr>
        <w:t xml:space="preserve"> when communicating with the 5GMSd Client.</w:t>
      </w:r>
    </w:p>
    <w:p w14:paraId="7C3B2E16" w14:textId="77777777" w:rsidR="00D349D9" w:rsidRPr="005942F8" w:rsidRDefault="00D349D9" w:rsidP="00D349D9">
      <w:r w:rsidRPr="005942F8">
        <w:t>The MBSF Client exposes information to the Media Session Handler to manage the reception of MBS User Services.</w:t>
      </w:r>
    </w:p>
    <w:p w14:paraId="0563EAF8" w14:textId="77777777" w:rsidR="00D349D9" w:rsidRPr="005942F8" w:rsidRDefault="00D349D9" w:rsidP="00D349D9">
      <w:r w:rsidRPr="005942F8">
        <w:t xml:space="preserve">The Media Session Handler configures the MBSF Client for </w:t>
      </w:r>
      <w:r>
        <w:t>reception</w:t>
      </w:r>
      <w:r w:rsidRPr="005942F8">
        <w:t xml:space="preserve"> reporting.</w:t>
      </w:r>
    </w:p>
    <w:p w14:paraId="6539F200" w14:textId="77777777" w:rsidR="00D349D9" w:rsidRPr="00397E16" w:rsidDel="003066FB" w:rsidRDefault="00D349D9" w:rsidP="00D349D9">
      <w:r w:rsidRPr="005942F8">
        <w:t xml:space="preserve">The MBSF Client provides </w:t>
      </w:r>
      <w:r>
        <w:t>reception</w:t>
      </w:r>
      <w:r w:rsidRPr="00397E16">
        <w:t xml:space="preserve"> reports to the Media Session Handler.</w:t>
      </w:r>
    </w:p>
    <w:p w14:paraId="7B05D5E5" w14:textId="77777777" w:rsidR="00D349D9" w:rsidRPr="00397E16" w:rsidRDefault="00D349D9" w:rsidP="00D349D9">
      <w:pPr>
        <w:pStyle w:val="Heading4"/>
      </w:pPr>
      <w:r w:rsidRPr="00397E16" w:rsidDel="003066FB">
        <w:t>4.</w:t>
      </w:r>
      <w:r w:rsidRPr="00397E16">
        <w:t>X</w:t>
      </w:r>
      <w:r w:rsidRPr="00397E16" w:rsidDel="003066FB">
        <w:t>.3.</w:t>
      </w:r>
      <w:r w:rsidRPr="00397E16">
        <w:t>5</w:t>
      </w:r>
      <w:r w:rsidRPr="00397E16" w:rsidDel="003066FB">
        <w:tab/>
      </w:r>
      <w:r w:rsidRPr="00397E16">
        <w:t>Usage of MBS-7</w:t>
      </w:r>
    </w:p>
    <w:p w14:paraId="29EBA19D" w14:textId="77777777" w:rsidR="00D349D9" w:rsidRPr="00E91B1B" w:rsidRDefault="00D349D9" w:rsidP="00D349D9">
      <w:pPr>
        <w:rPr>
          <w:highlight w:val="yellow"/>
        </w:rPr>
      </w:pPr>
      <w:r w:rsidRPr="00E91B1B">
        <w:rPr>
          <w:highlight w:val="yellow"/>
        </w:rPr>
        <w:t>The MBS</w:t>
      </w:r>
      <w:r>
        <w:rPr>
          <w:highlight w:val="yellow"/>
        </w:rPr>
        <w:t>TF</w:t>
      </w:r>
      <w:r w:rsidRPr="00E91B1B">
        <w:rPr>
          <w:highlight w:val="yellow"/>
        </w:rPr>
        <w:t xml:space="preserve"> Client operates according to the procedures defined in </w:t>
      </w:r>
      <w:commentRangeStart w:id="49"/>
      <w:commentRangeStart w:id="50"/>
      <w:r w:rsidRPr="00E91B1B">
        <w:rPr>
          <w:highlight w:val="yellow"/>
        </w:rPr>
        <w:t>clause 7 of TS 26.347 [20] at reference point MBMS-API-U</w:t>
      </w:r>
      <w:commentRangeEnd w:id="49"/>
      <w:r>
        <w:rPr>
          <w:rStyle w:val="CommentReference"/>
        </w:rPr>
        <w:commentReference w:id="49"/>
      </w:r>
      <w:commentRangeEnd w:id="50"/>
      <w:r>
        <w:rPr>
          <w:rStyle w:val="CommentReference"/>
        </w:rPr>
        <w:commentReference w:id="50"/>
      </w:r>
      <w:r w:rsidRPr="00E91B1B">
        <w:rPr>
          <w:highlight w:val="yellow"/>
        </w:rPr>
        <w:t xml:space="preserve"> when communicating with the 5GMSd Client.</w:t>
      </w:r>
    </w:p>
    <w:p w14:paraId="4FA3BB68" w14:textId="77777777" w:rsidR="00D349D9" w:rsidRPr="00E91B1B" w:rsidRDefault="00D349D9" w:rsidP="00D349D9">
      <w:pPr>
        <w:rPr>
          <w:highlight w:val="yellow"/>
        </w:rPr>
      </w:pPr>
      <w:r w:rsidRPr="005942F8">
        <w:t>The MBSTF Client provides the streaming manifest, as well as updates of the manifest, to the 5GMSd Client</w:t>
      </w:r>
      <w:r w:rsidRPr="00E91B1B">
        <w:rPr>
          <w:highlight w:val="yellow"/>
        </w:rPr>
        <w:t xml:space="preserve"> and </w:t>
      </w:r>
      <w:commentRangeStart w:id="51"/>
      <w:commentRangeStart w:id="52"/>
      <w:r w:rsidRPr="00E91B1B">
        <w:rPr>
          <w:highlight w:val="yellow"/>
        </w:rPr>
        <w:t>implements policies for hybrid services based on clause 7 of TS 26.347 [20]</w:t>
      </w:r>
      <w:commentRangeEnd w:id="51"/>
      <w:r>
        <w:rPr>
          <w:rStyle w:val="CommentReference"/>
        </w:rPr>
        <w:commentReference w:id="51"/>
      </w:r>
      <w:commentRangeEnd w:id="52"/>
      <w:r>
        <w:rPr>
          <w:rStyle w:val="CommentReference"/>
        </w:rPr>
        <w:commentReference w:id="52"/>
      </w:r>
      <w:r w:rsidRPr="00E91B1B">
        <w:rPr>
          <w:highlight w:val="yellow"/>
        </w:rPr>
        <w:t>.</w:t>
      </w:r>
    </w:p>
    <w:p w14:paraId="57596789" w14:textId="77777777" w:rsidR="00D349D9" w:rsidRDefault="00D349D9" w:rsidP="00D349D9">
      <w:r w:rsidRPr="005942F8">
        <w:t>The MBSTF Client exposes fully- and partially-received media objects to the Media Player in the 5GMSd Client.</w:t>
      </w:r>
    </w:p>
    <w:p w14:paraId="1BE5DC0C" w14:textId="77777777" w:rsidR="00D349D9" w:rsidRDefault="00D349D9" w:rsidP="00D349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r>
        <w:rPr>
          <w:b/>
          <w:sz w:val="28"/>
          <w:highlight w:val="yellow"/>
        </w:rPr>
        <w:t xml:space="preserve"> (new clause, revisions against agreed S4-221140)</w:t>
      </w:r>
    </w:p>
    <w:p w14:paraId="5C3773B4" w14:textId="77777777" w:rsidR="00D349D9" w:rsidRPr="00CA7246" w:rsidRDefault="00D349D9" w:rsidP="00D349D9">
      <w:pPr>
        <w:pStyle w:val="Heading2"/>
      </w:pPr>
      <w:bookmarkStart w:id="53" w:name="_Toc106274396"/>
      <w:r>
        <w:lastRenderedPageBreak/>
        <w:t>5.X</w:t>
      </w:r>
      <w:r w:rsidRPr="00CA7246">
        <w:tab/>
        <w:t xml:space="preserve">5GMS via </w:t>
      </w:r>
      <w:bookmarkEnd w:id="53"/>
      <w:r>
        <w:t>MBS</w:t>
      </w:r>
    </w:p>
    <w:p w14:paraId="565E94D5" w14:textId="77777777" w:rsidR="00D349D9" w:rsidRPr="00CA7246" w:rsidRDefault="00D349D9" w:rsidP="00D349D9">
      <w:pPr>
        <w:pStyle w:val="Heading3"/>
      </w:pPr>
      <w:bookmarkStart w:id="54" w:name="_Toc106274397"/>
      <w:r>
        <w:t>5.X</w:t>
      </w:r>
      <w:r w:rsidRPr="00CA7246">
        <w:t>.1</w:t>
      </w:r>
      <w:r w:rsidRPr="00CA7246">
        <w:tab/>
        <w:t>General</w:t>
      </w:r>
      <w:bookmarkEnd w:id="54"/>
    </w:p>
    <w:p w14:paraId="0580A46C" w14:textId="77777777" w:rsidR="00D349D9" w:rsidRPr="00CA7246" w:rsidRDefault="00D349D9" w:rsidP="00D349D9">
      <w:r w:rsidRPr="00CA7246">
        <w:t xml:space="preserve">This clause defines procedures for different use cases and scenarios when 5GMS is using </w:t>
      </w:r>
      <w:r>
        <w:t>MBS</w:t>
      </w:r>
      <w:r w:rsidRPr="00CA7246">
        <w:t xml:space="preserve"> for delivery as introduced in clause 4.</w:t>
      </w:r>
      <w:r>
        <w:t>X</w:t>
      </w:r>
      <w:r w:rsidRPr="00CA7246">
        <w:t>.</w:t>
      </w:r>
    </w:p>
    <w:p w14:paraId="33306C12" w14:textId="77777777" w:rsidR="00D349D9" w:rsidRPr="00CA7246" w:rsidRDefault="00D349D9" w:rsidP="00D349D9">
      <w:pPr>
        <w:pStyle w:val="Heading3"/>
      </w:pPr>
      <w:bookmarkStart w:id="55" w:name="_Toc106274398"/>
      <w:r>
        <w:t>5.X</w:t>
      </w:r>
      <w:r w:rsidRPr="00CA7246">
        <w:t>.2</w:t>
      </w:r>
      <w:r w:rsidRPr="00CA7246">
        <w:tab/>
        <w:t xml:space="preserve">Procedures for 5GMS content delivered exclusively via </w:t>
      </w:r>
      <w:bookmarkEnd w:id="55"/>
      <w:r>
        <w:t>MBS</w:t>
      </w:r>
    </w:p>
    <w:p w14:paraId="63AEC827" w14:textId="77777777" w:rsidR="00D349D9" w:rsidRPr="00CA7246" w:rsidRDefault="00D349D9" w:rsidP="00D349D9">
      <w:r w:rsidRPr="00CA7246">
        <w:t xml:space="preserve">In this case, 5GMS media data is exclusively delivered via </w:t>
      </w:r>
      <w:r>
        <w:t>MBS</w:t>
      </w:r>
      <w:r w:rsidRPr="00CA7246">
        <w:t xml:space="preserve">, i.e. media content is </w:t>
      </w:r>
      <w:commentRangeStart w:id="56"/>
      <w:commentRangeStart w:id="57"/>
      <w:commentRangeStart w:id="58"/>
      <w:r w:rsidRPr="00CA7246">
        <w:t>not delivered via reference point M4d</w:t>
      </w:r>
      <w:commentRangeEnd w:id="56"/>
      <w:r>
        <w:rPr>
          <w:rStyle w:val="CommentReference"/>
        </w:rPr>
        <w:commentReference w:id="56"/>
      </w:r>
      <w:commentRangeEnd w:id="57"/>
      <w:r>
        <w:rPr>
          <w:rStyle w:val="CommentReference"/>
        </w:rPr>
        <w:commentReference w:id="57"/>
      </w:r>
      <w:commentRangeEnd w:id="58"/>
      <w:r>
        <w:rPr>
          <w:rStyle w:val="CommentReference"/>
        </w:rPr>
        <w:commentReference w:id="58"/>
      </w:r>
      <w:r w:rsidRPr="00CA7246">
        <w:t xml:space="preserve">, but only via </w:t>
      </w:r>
      <w:r>
        <w:t>MBS</w:t>
      </w:r>
      <w:r w:rsidRPr="00CA7246">
        <w:t xml:space="preserve"> User Services</w:t>
      </w:r>
      <w:r>
        <w:t xml:space="preserve">. MBS-4-UC may be used. </w:t>
      </w:r>
      <w:r w:rsidRPr="00CA7246">
        <w:t xml:space="preserve">The 5GMSd Client acts as an </w:t>
      </w:r>
      <w:r>
        <w:t>MBS</w:t>
      </w:r>
      <w:r w:rsidRPr="00CA7246">
        <w:t>-Aware Application.</w:t>
      </w:r>
    </w:p>
    <w:p w14:paraId="4341634C" w14:textId="77777777" w:rsidR="00D349D9" w:rsidRPr="00CA7246" w:rsidRDefault="00D349D9" w:rsidP="00D349D9">
      <w:r w:rsidRPr="00CA7246">
        <w:t xml:space="preserve">The call flow in Figure </w:t>
      </w:r>
      <w:r>
        <w:t>5.X</w:t>
      </w:r>
      <w:r w:rsidRPr="00CA7246">
        <w:t xml:space="preserve">.2 1 extends the call flow defined in clause 5.3.2 to address the delivery of 5GMS media data exclusively via </w:t>
      </w:r>
      <w:r>
        <w:t>MBS</w:t>
      </w:r>
      <w:r w:rsidRPr="00CA7246">
        <w:t xml:space="preserve">. </w:t>
      </w:r>
      <w:commentRangeStart w:id="59"/>
      <w:r w:rsidRPr="00CA7246">
        <w:t>Aspects specific to this use-case are indicated in bold.</w:t>
      </w:r>
      <w:commentRangeEnd w:id="59"/>
      <w:r>
        <w:rPr>
          <w:rStyle w:val="CommentReference"/>
        </w:rPr>
        <w:commentReference w:id="59"/>
      </w:r>
    </w:p>
    <w:p w14:paraId="3E8B405D" w14:textId="77777777" w:rsidR="00D349D9" w:rsidRPr="00CA7246" w:rsidRDefault="00D349D9" w:rsidP="00D349D9">
      <w:pPr>
        <w:pStyle w:val="TH"/>
      </w:pPr>
      <w:r w:rsidRPr="00CA7246">
        <w:object w:dxaOrig="17175" w:dyaOrig="22110" w14:anchorId="140DB303">
          <v:shape id="_x0000_i1026" type="#_x0000_t75" style="width:540pt;height:684.35pt" o:ole="">
            <v:imagedata r:id="rId22" o:title=""/>
          </v:shape>
          <o:OLEObject Type="Embed" ProgID="Mscgen.Chart" ShapeID="_x0000_i1026" DrawAspect="Content" ObjectID="_1738341527" r:id="rId23"/>
        </w:object>
      </w:r>
    </w:p>
    <w:p w14:paraId="7F30FCE2" w14:textId="77777777" w:rsidR="00D349D9" w:rsidRPr="00CA7246" w:rsidRDefault="00D349D9" w:rsidP="00D349D9">
      <w:pPr>
        <w:pStyle w:val="TF"/>
      </w:pPr>
      <w:r w:rsidRPr="00CA7246">
        <w:t xml:space="preserve">Figure </w:t>
      </w:r>
      <w:r>
        <w:t>5.X</w:t>
      </w:r>
      <w:r w:rsidRPr="00CA7246">
        <w:t xml:space="preserve">.2-1: High-level procedure for DASH content delivery via </w:t>
      </w:r>
      <w:commentRangeStart w:id="60"/>
      <w:r>
        <w:t>MBS</w:t>
      </w:r>
      <w:commentRangeEnd w:id="60"/>
      <w:r w:rsidR="00556845">
        <w:rPr>
          <w:rStyle w:val="CommentReference"/>
          <w:rFonts w:ascii="Times New Roman" w:hAnsi="Times New Roman"/>
          <w:b w:val="0"/>
        </w:rPr>
        <w:commentReference w:id="60"/>
      </w:r>
    </w:p>
    <w:p w14:paraId="156266C9" w14:textId="77777777" w:rsidR="00D349D9" w:rsidRPr="00CA7246" w:rsidRDefault="00D349D9" w:rsidP="00D349D9">
      <w:r w:rsidRPr="00CA7246">
        <w:lastRenderedPageBreak/>
        <w:t>Prerequisites (step 0):</w:t>
      </w:r>
    </w:p>
    <w:p w14:paraId="7B0DEA15" w14:textId="77777777" w:rsidR="00D349D9" w:rsidRPr="00CA7246" w:rsidRDefault="00D349D9" w:rsidP="00D349D9">
      <w:pPr>
        <w:pStyle w:val="B1"/>
      </w:pPr>
      <w:r w:rsidRPr="00CA7246">
        <w:t>-</w:t>
      </w:r>
      <w:r w:rsidRPr="00CA7246">
        <w:tab/>
        <w:t xml:space="preserve">The 5GMSd Application Provider has provisioned the 5G Media Streaming System, including content ingest </w:t>
      </w:r>
      <w:r w:rsidRPr="00CA7246">
        <w:rPr>
          <w:b/>
          <w:bCs/>
        </w:rPr>
        <w:t xml:space="preserve">and the authorization to distribute 5GMS content via </w:t>
      </w:r>
      <w:r>
        <w:rPr>
          <w:b/>
          <w:bCs/>
        </w:rPr>
        <w:t>MBS</w:t>
      </w:r>
      <w:r w:rsidRPr="00CA7246">
        <w:t>.</w:t>
      </w:r>
    </w:p>
    <w:p w14:paraId="5FDA2941" w14:textId="77777777" w:rsidR="00D349D9" w:rsidRPr="00CA7246" w:rsidRDefault="00D349D9" w:rsidP="00D349D9">
      <w:pPr>
        <w:pStyle w:val="B1"/>
      </w:pPr>
      <w:r w:rsidRPr="00CA7246">
        <w:t>-</w:t>
      </w:r>
      <w:r w:rsidRPr="00CA7246">
        <w:tab/>
      </w:r>
      <w:r w:rsidRPr="00CA7246">
        <w:rPr>
          <w:b/>
          <w:bCs/>
        </w:rPr>
        <w:t xml:space="preserve">The 5GMS AF has informed the </w:t>
      </w:r>
      <w:r>
        <w:rPr>
          <w:b/>
          <w:bCs/>
        </w:rPr>
        <w:t>MBSF</w:t>
      </w:r>
      <w:r w:rsidRPr="00CA7246">
        <w:rPr>
          <w:b/>
          <w:bCs/>
        </w:rPr>
        <w:t xml:space="preserve"> about the availability of 5GMS content</w:t>
      </w:r>
      <w:r w:rsidRPr="00CA7246">
        <w:t xml:space="preserve"> by provisioning an </w:t>
      </w:r>
      <w:r>
        <w:t>MBS</w:t>
      </w:r>
      <w:r w:rsidRPr="00CA7246">
        <w:t xml:space="preserve"> service </w:t>
      </w:r>
      <w:r w:rsidRPr="00CA7246">
        <w:rPr>
          <w:b/>
          <w:bCs/>
        </w:rPr>
        <w:t xml:space="preserve">and has obtained </w:t>
      </w:r>
      <w:r w:rsidRPr="00CA7246" w:rsidDel="003066FB">
        <w:rPr>
          <w:b/>
          <w:bCs/>
        </w:rPr>
        <w:t xml:space="preserve">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w:t>
      </w:r>
    </w:p>
    <w:p w14:paraId="4F6D85BE" w14:textId="77777777" w:rsidR="00D349D9" w:rsidRPr="00CA7246" w:rsidRDefault="00D349D9" w:rsidP="00D349D9">
      <w:pPr>
        <w:pStyle w:val="B1"/>
      </w:pPr>
      <w:r w:rsidRPr="00CA7246">
        <w:t>-</w:t>
      </w:r>
      <w:r w:rsidRPr="00CA7246">
        <w:tab/>
        <w:t xml:space="preserve">The </w:t>
      </w:r>
      <w:r>
        <w:t>MBSF</w:t>
      </w:r>
      <w:r w:rsidRPr="00CA7246">
        <w:t xml:space="preserve"> is ingesting content </w:t>
      </w:r>
      <w:r w:rsidRPr="00CA7246">
        <w:rPr>
          <w:b/>
          <w:bCs/>
        </w:rPr>
        <w:t>from the 5GMS AS</w:t>
      </w:r>
      <w:r w:rsidRPr="00CA7246">
        <w:t>, using either pull mode or push mode.</w:t>
      </w:r>
    </w:p>
    <w:p w14:paraId="37B0AFC7" w14:textId="77777777" w:rsidR="00D349D9" w:rsidRPr="00CA7246" w:rsidRDefault="00D349D9" w:rsidP="00D349D9">
      <w:pPr>
        <w:pStyle w:val="B1"/>
      </w:pPr>
      <w:r w:rsidRPr="00CA7246">
        <w:t>-</w:t>
      </w:r>
      <w:r w:rsidRPr="00CA7246">
        <w:tab/>
        <w:t xml:space="preserve">The </w:t>
      </w:r>
      <w:r>
        <w:t>MBSF</w:t>
      </w:r>
      <w:r w:rsidRPr="00CA7246">
        <w:t xml:space="preserve"> has broadcast the </w:t>
      </w:r>
      <w:r>
        <w:t>MBS</w:t>
      </w:r>
      <w:r w:rsidRPr="00CA7246">
        <w:t xml:space="preserve"> Service Announcement, </w:t>
      </w:r>
      <w:r w:rsidRPr="00CA7246">
        <w:rPr>
          <w:b/>
          <w:bCs/>
        </w:rPr>
        <w:t>including an indication that the</w:t>
      </w:r>
      <w:r w:rsidRPr="00CA7246" w:rsidDel="003066FB">
        <w:rPr>
          <w:b/>
          <w:bCs/>
        </w:rPr>
        <w:t xml:space="preserve"> content is 5GMS content</w:t>
      </w:r>
      <w:r w:rsidRPr="00CA7246">
        <w:t>.</w:t>
      </w:r>
    </w:p>
    <w:p w14:paraId="10543266" w14:textId="77777777" w:rsidR="00D349D9" w:rsidRPr="00CA7246" w:rsidRDefault="00D349D9" w:rsidP="00D349D9">
      <w:r w:rsidRPr="00CA7246">
        <w:t>Steps:</w:t>
      </w:r>
    </w:p>
    <w:p w14:paraId="091E2303" w14:textId="77777777" w:rsidR="00D349D9" w:rsidRPr="00CA7246" w:rsidRDefault="00D349D9" w:rsidP="00D349D9">
      <w:pPr>
        <w:pStyle w:val="B1"/>
      </w:pPr>
      <w:r w:rsidRPr="00CA7246">
        <w:t>1:</w:t>
      </w:r>
      <w:r w:rsidRPr="00CA7246">
        <w:tab/>
        <w:t>The 5GMSd-Aware Application triggers the Service Announcement procedure and the 5GMS Service and Content Discovery procedure at reference point M8.</w:t>
      </w:r>
    </w:p>
    <w:p w14:paraId="6431E728" w14:textId="77777777" w:rsidR="00D349D9" w:rsidRPr="00CA7246" w:rsidRDefault="00D349D9" w:rsidP="00D349D9">
      <w:pPr>
        <w:pStyle w:val="B1"/>
      </w:pPr>
      <w:r w:rsidRPr="00CA7246">
        <w:t>2:</w:t>
      </w:r>
      <w:r w:rsidRPr="00CA7246">
        <w:tab/>
        <w:t>A media content item is selected.</w:t>
      </w:r>
    </w:p>
    <w:p w14:paraId="697DC4CB" w14:textId="77777777" w:rsidR="00D349D9" w:rsidRPr="00CA7246" w:rsidRDefault="00D349D9" w:rsidP="00D349D9">
      <w:pPr>
        <w:pStyle w:val="B1"/>
      </w:pPr>
      <w:r w:rsidRPr="00CA7246">
        <w:t>3:</w:t>
      </w:r>
      <w:r w:rsidRPr="00CA7246">
        <w:tab/>
        <w:t>The 5GMSd-Aware Application triggers the 5GMSd Client to start media playback. The Media Player Entry</w:t>
      </w:r>
      <w:r>
        <w:t xml:space="preserve"> documents</w:t>
      </w:r>
      <w:r w:rsidRPr="00CA7246">
        <w:t xml:space="preserve"> </w:t>
      </w:r>
      <w:r w:rsidRPr="004B0491">
        <w:rPr>
          <w:rPrChange w:id="61" w:author="Thomas Stockhammer" w:date="2022-09-07T11:51:00Z">
            <w:rPr>
              <w:rStyle w:val="CommentReference"/>
            </w:rPr>
          </w:rPrChange>
        </w:rPr>
        <w:t>are</w:t>
      </w:r>
      <w:r w:rsidRPr="00CA7246">
        <w:t xml:space="preserve"> provided to the 5GMSd Client.</w:t>
      </w:r>
    </w:p>
    <w:p w14:paraId="18F382BB" w14:textId="77777777" w:rsidR="00D349D9" w:rsidRPr="00CA7246" w:rsidRDefault="00D349D9" w:rsidP="00D349D9">
      <w:pPr>
        <w:pStyle w:val="B1"/>
      </w:pPr>
      <w:r w:rsidRPr="00CA7246">
        <w:t>4:</w:t>
      </w:r>
      <w:r w:rsidRPr="00CA7246">
        <w:tab/>
        <w:t xml:space="preserve">If the 5GMS-Aware Application has received only a reference to the Service Access Information (see step 1),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relevant information </w:t>
      </w:r>
      <w:r w:rsidRPr="00CA7246">
        <w:rPr>
          <w:b/>
          <w:bCs/>
        </w:rPr>
        <w:t>from</w:t>
      </w:r>
      <w:r w:rsidRPr="00CA7246" w:rsidDel="003066FB">
        <w:rPr>
          <w:b/>
          <w:bCs/>
        </w:rPr>
        <w:t xml:space="preserve"> the </w:t>
      </w:r>
      <w:r>
        <w:rPr>
          <w:b/>
          <w:bCs/>
        </w:rPr>
        <w:t>MBS</w:t>
      </w:r>
      <w:r w:rsidRPr="00CA7246" w:rsidDel="003066FB">
        <w:rPr>
          <w:b/>
          <w:bCs/>
        </w:rPr>
        <w:t xml:space="preserve"> Service Announcement </w:t>
      </w:r>
      <w:r w:rsidRPr="00CA7246">
        <w:rPr>
          <w:b/>
          <w:bCs/>
        </w:rPr>
        <w:t xml:space="preserve">(such as the </w:t>
      </w:r>
      <w:r>
        <w:rPr>
          <w:b/>
          <w:bCs/>
        </w:rPr>
        <w:t>MBS</w:t>
      </w:r>
      <w:r w:rsidRPr="00CA7246">
        <w:rPr>
          <w:b/>
          <w:bCs/>
        </w:rPr>
        <w:t xml:space="preserve"> service identifier) </w:t>
      </w:r>
      <w:r w:rsidRPr="00CA7246" w:rsidDel="003066FB">
        <w:rPr>
          <w:b/>
          <w:bCs/>
        </w:rPr>
        <w:t xml:space="preserve">in order to bootstrap reception of the </w:t>
      </w:r>
      <w:r>
        <w:rPr>
          <w:b/>
          <w:bCs/>
        </w:rPr>
        <w:t>MBS</w:t>
      </w:r>
      <w:r w:rsidRPr="00CA7246" w:rsidDel="003066FB">
        <w:rPr>
          <w:b/>
          <w:bCs/>
        </w:rPr>
        <w:t xml:space="preserve"> service</w:t>
      </w:r>
      <w:r w:rsidRPr="00CA7246">
        <w:rPr>
          <w:b/>
          <w:bCs/>
        </w:rPr>
        <w:t>.</w:t>
      </w:r>
    </w:p>
    <w:p w14:paraId="50EAF163" w14:textId="77777777" w:rsidR="00D349D9" w:rsidRPr="00CA7246" w:rsidRDefault="00D349D9" w:rsidP="00D349D9">
      <w:pPr>
        <w:pStyle w:val="B1"/>
        <w:rPr>
          <w:b/>
          <w:bCs/>
        </w:rPr>
      </w:pPr>
      <w:r w:rsidRPr="00CA7246">
        <w:rPr>
          <w:b/>
          <w:bCs/>
        </w:rPr>
        <w:t>5</w:t>
      </w:r>
      <w:r>
        <w:rPr>
          <w:b/>
          <w:bCs/>
        </w:rPr>
        <w:t>-</w:t>
      </w:r>
      <w:r w:rsidRPr="00CA7246">
        <w:rPr>
          <w:b/>
          <w:bCs/>
        </w:rPr>
        <w:t>11:</w:t>
      </w:r>
      <w:r w:rsidRPr="00CA7246">
        <w:rPr>
          <w:b/>
          <w:bCs/>
        </w:rPr>
        <w:tab/>
        <w:t xml:space="preserve">The Media Session Handler acts as an </w:t>
      </w:r>
      <w:r>
        <w:rPr>
          <w:b/>
          <w:bCs/>
        </w:rPr>
        <w:t>MBS</w:t>
      </w:r>
      <w:r w:rsidRPr="00CA7246">
        <w:rPr>
          <w:b/>
          <w:bCs/>
        </w:rPr>
        <w:t>-Aware Application and initiates service acquisition. For details, see TS 26.347 [18]. This establishes a transport session for the MPD and the Content.</w:t>
      </w:r>
    </w:p>
    <w:p w14:paraId="603B384E" w14:textId="77777777" w:rsidR="00D349D9" w:rsidRPr="00CA7246" w:rsidRDefault="00D349D9" w:rsidP="00D349D9">
      <w:pPr>
        <w:pStyle w:val="NO"/>
      </w:pPr>
      <w:r w:rsidRPr="00CA7246">
        <w:t>NOTE:</w:t>
      </w:r>
      <w:r w:rsidRPr="00CA7246">
        <w:tab/>
        <w:t xml:space="preserve">The MPD and Initialization Segment(s) are forwarded by the </w:t>
      </w:r>
      <w:r>
        <w:t>MBS</w:t>
      </w:r>
      <w:r w:rsidRPr="00CA7246">
        <w:t xml:space="preserve"> Client to the Media Server to enable their subsequent delivery to the Media Player upon request.</w:t>
      </w:r>
    </w:p>
    <w:p w14:paraId="5AEC0444" w14:textId="77777777" w:rsidR="00D349D9" w:rsidRPr="00CA7246" w:rsidRDefault="00D349D9" w:rsidP="00D349D9">
      <w:pPr>
        <w:pStyle w:val="B1"/>
      </w:pPr>
      <w:r w:rsidRPr="00CA7246">
        <w:t>12:</w:t>
      </w:r>
      <w:r w:rsidRPr="00CA7246">
        <w:tab/>
        <w:t>The Media Session</w:t>
      </w:r>
      <w:r>
        <w:t xml:space="preserve"> </w:t>
      </w:r>
      <w:r w:rsidRPr="00CA7246">
        <w:t>Handler provides the MPD URL to the Media Player either directly or through the 5GMSd-Aware Application.</w:t>
      </w:r>
    </w:p>
    <w:p w14:paraId="2B6C8F2E" w14:textId="77777777" w:rsidR="00D349D9" w:rsidRPr="00CA7246" w:rsidRDefault="00D349D9" w:rsidP="00D349D9">
      <w:pPr>
        <w:pStyle w:val="B1"/>
      </w:pPr>
      <w:r w:rsidRPr="00CA7246">
        <w:t>13:</w:t>
      </w:r>
      <w:r w:rsidRPr="00CA7246">
        <w:tab/>
        <w:t>The Media Player is invoked to start media access and playback.</w:t>
      </w:r>
    </w:p>
    <w:p w14:paraId="7EBD8F74" w14:textId="77777777" w:rsidR="00D349D9" w:rsidRPr="00CA7246" w:rsidRDefault="00D349D9" w:rsidP="00D349D9">
      <w:pPr>
        <w:pStyle w:val="B1"/>
      </w:pPr>
      <w:r w:rsidRPr="00CA7246">
        <w:t>14:</w:t>
      </w:r>
      <w:r w:rsidRPr="00CA7246">
        <w:tab/>
        <w:t>The Media</w:t>
      </w:r>
      <w:r w:rsidRPr="00CA7246" w:rsidDel="003218DF">
        <w:t xml:space="preserve"> </w:t>
      </w:r>
      <w:r w:rsidRPr="00CA7246">
        <w:t>Player retrieves the Media Player Entry resource (an MPD) from the proxy Media Server.</w:t>
      </w:r>
    </w:p>
    <w:p w14:paraId="49355ABD" w14:textId="77777777" w:rsidR="00D349D9" w:rsidRPr="00CA7246" w:rsidRDefault="00D349D9" w:rsidP="00D349D9">
      <w:pPr>
        <w:pStyle w:val="B1"/>
      </w:pPr>
      <w:r w:rsidRPr="00CA7246">
        <w:t>15:</w:t>
      </w:r>
      <w:r w:rsidRPr="00CA7246">
        <w:tab/>
        <w:t>The Media</w:t>
      </w:r>
      <w:r w:rsidRPr="00CA7246" w:rsidDel="003218DF">
        <w:t xml:space="preserve"> </w:t>
      </w:r>
      <w:r w:rsidRPr="00CA7246">
        <w:t xml:space="preserve">Player processes the retrieved MPD. It determines, for example, the number of transport sessions needed for media acquisition. The Media Player should be able to use the MPD information to initialize the media pipelines for each media stream (see step 18). </w:t>
      </w:r>
      <w:commentRangeStart w:id="62"/>
      <w:commentRangeStart w:id="63"/>
      <w:r w:rsidRPr="00CA7246">
        <w:t xml:space="preserve">When DRM is used </w:t>
      </w:r>
      <w:commentRangeEnd w:id="62"/>
      <w:r>
        <w:rPr>
          <w:rStyle w:val="CommentReference"/>
        </w:rPr>
        <w:commentReference w:id="62"/>
      </w:r>
      <w:commentRangeEnd w:id="63"/>
      <w:r>
        <w:rPr>
          <w:rStyle w:val="CommentReference"/>
        </w:rPr>
        <w:commentReference w:id="63"/>
      </w:r>
      <w:r w:rsidRPr="00CA7246">
        <w:t>(see step 17) the MPD should also contain sufficient information to initialize the DRM client.</w:t>
      </w:r>
    </w:p>
    <w:p w14:paraId="1EE6D968" w14:textId="77777777" w:rsidR="00D349D9" w:rsidRPr="00CA7246" w:rsidRDefault="00D349D9" w:rsidP="00D349D9">
      <w:pPr>
        <w:pStyle w:val="B1"/>
      </w:pPr>
      <w:r w:rsidRPr="00CA7246">
        <w:t>16:</w:t>
      </w:r>
      <w:r w:rsidRPr="00CA7246">
        <w:tab/>
        <w:t>The Media</w:t>
      </w:r>
      <w:r w:rsidRPr="00CA7246" w:rsidDel="003218DF">
        <w:t xml:space="preserve"> </w:t>
      </w:r>
      <w:r w:rsidRPr="00CA7246">
        <w:t>Player notifies the Media Session Handler about the start of a new downlink media streaming session. The notification may include parameters from the MPD.</w:t>
      </w:r>
    </w:p>
    <w:p w14:paraId="192F2EF8" w14:textId="77777777" w:rsidR="00D349D9" w:rsidRPr="00CA7246" w:rsidRDefault="00D349D9" w:rsidP="00D349D9">
      <w:pPr>
        <w:pStyle w:val="B1"/>
      </w:pPr>
      <w:r w:rsidRPr="00CA7246">
        <w:t>17:</w:t>
      </w:r>
      <w:r w:rsidRPr="00CA7246">
        <w:tab/>
        <w:t>Optional: The Media</w:t>
      </w:r>
      <w:r w:rsidRPr="00CA7246" w:rsidDel="003218DF">
        <w:t xml:space="preserve"> </w:t>
      </w:r>
      <w:r w:rsidRPr="00CA7246">
        <w:t>Player acquires any necessary DRM information, for example a DRM License.</w:t>
      </w:r>
    </w:p>
    <w:p w14:paraId="42299ECF" w14:textId="77777777" w:rsidR="00D349D9" w:rsidRPr="00CA7246" w:rsidRDefault="00D349D9" w:rsidP="00D349D9">
      <w:pPr>
        <w:pStyle w:val="B1"/>
      </w:pPr>
      <w:r w:rsidRPr="00CA7246">
        <w:t>18:</w:t>
      </w:r>
      <w:r w:rsidRPr="00CA7246">
        <w:tab/>
        <w:t>The Media</w:t>
      </w:r>
      <w:r w:rsidRPr="00CA7246" w:rsidDel="003218DF">
        <w:t xml:space="preserve"> </w:t>
      </w:r>
      <w:r w:rsidRPr="00CA7246">
        <w:t>Player configures the media playback pipeline.</w:t>
      </w:r>
    </w:p>
    <w:p w14:paraId="51BE4650" w14:textId="77777777" w:rsidR="00D349D9" w:rsidRPr="00CA7246" w:rsidRDefault="00D349D9" w:rsidP="00D349D9">
      <w:pPr>
        <w:pStyle w:val="B1"/>
      </w:pPr>
      <w:r w:rsidRPr="00CA7246">
        <w:t>19:</w:t>
      </w:r>
      <w:r w:rsidRPr="00CA7246">
        <w:tab/>
        <w:t>The Media</w:t>
      </w:r>
      <w:r w:rsidRPr="00CA7246" w:rsidDel="003218DF">
        <w:t xml:space="preserve"> </w:t>
      </w:r>
      <w:r w:rsidRPr="00CA7246">
        <w:t>Player retrieves initialization segment(s) referenced by the MPD.</w:t>
      </w:r>
    </w:p>
    <w:p w14:paraId="0B9C401C" w14:textId="77777777" w:rsidR="00D349D9" w:rsidRPr="00CA7246" w:rsidRDefault="00D349D9" w:rsidP="00D349D9">
      <w:pPr>
        <w:pStyle w:val="B1"/>
        <w:rPr>
          <w:b/>
          <w:bCs/>
        </w:rPr>
      </w:pPr>
      <w:r w:rsidRPr="00CA7246">
        <w:rPr>
          <w:b/>
          <w:bCs/>
        </w:rPr>
        <w:t>20</w:t>
      </w:r>
      <w:r>
        <w:rPr>
          <w:b/>
          <w:bCs/>
        </w:rPr>
        <w:t>-</w:t>
      </w:r>
      <w:r w:rsidRPr="00CA7246">
        <w:rPr>
          <w:b/>
          <w:bCs/>
        </w:rPr>
        <w:t>25:</w:t>
      </w:r>
      <w:r w:rsidRPr="00CA7246">
        <w:rPr>
          <w:b/>
          <w:bCs/>
        </w:rPr>
        <w:tab/>
        <w:t xml:space="preserve">Content is delivered using </w:t>
      </w:r>
      <w:commentRangeStart w:id="64"/>
      <w:commentRangeStart w:id="65"/>
      <w:r w:rsidRPr="00CA7246">
        <w:rPr>
          <w:b/>
          <w:bCs/>
        </w:rPr>
        <w:t>DASH</w:t>
      </w:r>
      <w:commentRangeEnd w:id="64"/>
      <w:r>
        <w:rPr>
          <w:rStyle w:val="CommentReference"/>
        </w:rPr>
        <w:commentReference w:id="64"/>
      </w:r>
      <w:commentRangeEnd w:id="65"/>
      <w:r>
        <w:rPr>
          <w:rStyle w:val="CommentReference"/>
        </w:rPr>
        <w:commentReference w:id="65"/>
      </w:r>
      <w:r w:rsidRPr="00CA7246">
        <w:rPr>
          <w:b/>
          <w:bCs/>
        </w:rPr>
        <w:t>-over-</w:t>
      </w:r>
      <w:r>
        <w:rPr>
          <w:b/>
          <w:bCs/>
        </w:rPr>
        <w:t>MBS</w:t>
      </w:r>
      <w:r w:rsidRPr="00CA7246">
        <w:rPr>
          <w:b/>
          <w:bCs/>
        </w:rPr>
        <w:t xml:space="preserve">. Session Announcement updates are provided to the </w:t>
      </w:r>
      <w:r>
        <w:rPr>
          <w:b/>
          <w:bCs/>
        </w:rPr>
        <w:t>MBS</w:t>
      </w:r>
      <w:r w:rsidRPr="00CA7246">
        <w:rPr>
          <w:b/>
          <w:bCs/>
        </w:rPr>
        <w:t xml:space="preserve"> Client as necessary. MPD updates and Segments are pushed to the media server. The Media</w:t>
      </w:r>
      <w:r w:rsidRPr="00CA7246" w:rsidDel="003218DF">
        <w:rPr>
          <w:b/>
          <w:bCs/>
        </w:rPr>
        <w:t xml:space="preserve"> </w:t>
      </w:r>
      <w:r w:rsidRPr="00CA7246">
        <w:rPr>
          <w:b/>
          <w:bCs/>
        </w:rPr>
        <w:t>Player retrieves media segments from the proxy Media Server according to the MPD and forwards them to the appropriate media rendering pipeline.</w:t>
      </w:r>
    </w:p>
    <w:p w14:paraId="04542BDF" w14:textId="77777777" w:rsidR="00D349D9" w:rsidRPr="00CA7246" w:rsidRDefault="00D349D9" w:rsidP="00D349D9">
      <w:pPr>
        <w:pStyle w:val="Heading3"/>
      </w:pPr>
      <w:bookmarkStart w:id="66" w:name="_Toc106274399"/>
      <w:r>
        <w:t>5.X</w:t>
      </w:r>
      <w:r w:rsidRPr="00CA7246">
        <w:t>.3</w:t>
      </w:r>
      <w:r w:rsidRPr="00CA7246">
        <w:tab/>
        <w:t xml:space="preserve">5GMS Consumption Reporting procedures for </w:t>
      </w:r>
      <w:bookmarkEnd w:id="66"/>
      <w:r>
        <w:t>MBS</w:t>
      </w:r>
    </w:p>
    <w:p w14:paraId="2C23B83E" w14:textId="77777777" w:rsidR="00D349D9" w:rsidRPr="00CA7246" w:rsidRDefault="00D349D9" w:rsidP="00D349D9">
      <w:r w:rsidRPr="00CA7246">
        <w:t xml:space="preserve">In this case, 5GMS consumption reporting is used to report consumption of 5GMSd content via an </w:t>
      </w:r>
      <w:r>
        <w:t>MBS</w:t>
      </w:r>
      <w:r w:rsidRPr="00CA7246">
        <w:t xml:space="preserve"> service.</w:t>
      </w:r>
    </w:p>
    <w:p w14:paraId="715FFF22" w14:textId="77777777" w:rsidR="00D349D9" w:rsidRPr="00CA7246" w:rsidRDefault="00D349D9" w:rsidP="00D349D9">
      <w:pPr>
        <w:pStyle w:val="NO"/>
      </w:pPr>
      <w:r w:rsidRPr="00CA7246">
        <w:t>NOTE:</w:t>
      </w:r>
      <w:r w:rsidRPr="00CA7246">
        <w:tab/>
      </w:r>
      <w:r>
        <w:t>MBS</w:t>
      </w:r>
      <w:r w:rsidRPr="00CA7246">
        <w:t xml:space="preserve"> consumption reporting is disabled in this case.</w:t>
      </w:r>
    </w:p>
    <w:p w14:paraId="0ACBA8AD" w14:textId="77777777" w:rsidR="00D349D9" w:rsidRPr="00CA7246" w:rsidRDefault="00D349D9" w:rsidP="00D349D9">
      <w:r w:rsidRPr="00CA7246">
        <w:lastRenderedPageBreak/>
        <w:t>The call flow in Figure </w:t>
      </w:r>
      <w:r>
        <w:t>5.X</w:t>
      </w:r>
      <w:r w:rsidRPr="00CA7246">
        <w:t>.3</w:t>
      </w:r>
      <w:r w:rsidRPr="00CA7246">
        <w:noBreakHyphen/>
        <w:t>1 extends the call flow defined in clause 5.6.1 to address consumption reporting. Aspects specific to this use-case are indicated in bold.</w:t>
      </w:r>
    </w:p>
    <w:p w14:paraId="4212A8EC" w14:textId="77777777" w:rsidR="00D349D9" w:rsidRPr="00CA7246" w:rsidRDefault="00D349D9" w:rsidP="00D349D9">
      <w:pPr>
        <w:pStyle w:val="TH"/>
      </w:pPr>
      <w:r w:rsidRPr="00CA7246">
        <w:object w:dxaOrig="15105" w:dyaOrig="20730" w14:anchorId="6C992F83">
          <v:shape id="_x0000_i1027" type="#_x0000_t75" style="width:489.35pt;height:677pt" o:ole="">
            <v:imagedata r:id="rId24" o:title=""/>
          </v:shape>
          <o:OLEObject Type="Embed" ProgID="Mscgen.Chart" ShapeID="_x0000_i1027" DrawAspect="Content" ObjectID="_1738341528" r:id="rId25"/>
        </w:object>
      </w:r>
    </w:p>
    <w:p w14:paraId="60E748CA" w14:textId="77777777" w:rsidR="00D349D9" w:rsidRPr="00CA7246" w:rsidRDefault="00D349D9" w:rsidP="00D349D9">
      <w:pPr>
        <w:pStyle w:val="TF"/>
      </w:pPr>
      <w:r w:rsidRPr="00CA7246">
        <w:t xml:space="preserve">Figure </w:t>
      </w:r>
      <w:r>
        <w:t>5.X</w:t>
      </w:r>
      <w:r w:rsidRPr="00CA7246">
        <w:t xml:space="preserve">.3-1: Consumption reporting for 5GMS via </w:t>
      </w:r>
      <w:r>
        <w:t>MBS</w:t>
      </w:r>
    </w:p>
    <w:p w14:paraId="23E04C2B" w14:textId="77777777" w:rsidR="00D349D9" w:rsidRPr="00CA7246" w:rsidRDefault="00D349D9" w:rsidP="00D349D9">
      <w:r w:rsidRPr="00CA7246">
        <w:lastRenderedPageBreak/>
        <w:t>Prerequisites (step 0):</w:t>
      </w:r>
    </w:p>
    <w:p w14:paraId="6ED6DED7" w14:textId="77777777" w:rsidR="00D349D9" w:rsidRPr="00CA7246" w:rsidRDefault="00D349D9" w:rsidP="00D349D9">
      <w:pPr>
        <w:pStyle w:val="B1"/>
      </w:pPr>
      <w:r w:rsidRPr="00CA7246">
        <w:t>-</w:t>
      </w:r>
      <w:r w:rsidRPr="00CA7246">
        <w:tab/>
        <w:t xml:space="preserve">The 5GMSd Application Provider has provisioned the 5G Media Streaming System, including content ingest, consumption reporting </w:t>
      </w:r>
      <w:r w:rsidRPr="00CA7246">
        <w:rPr>
          <w:b/>
          <w:bCs/>
        </w:rPr>
        <w:t xml:space="preserve">and the permission to distribute 5GMS content via </w:t>
      </w:r>
      <w:r>
        <w:rPr>
          <w:b/>
          <w:bCs/>
        </w:rPr>
        <w:t>MBS</w:t>
      </w:r>
      <w:r w:rsidRPr="00CA7246">
        <w:t>.</w:t>
      </w:r>
    </w:p>
    <w:p w14:paraId="442FDA69" w14:textId="77777777" w:rsidR="00D349D9" w:rsidRPr="00CA7246" w:rsidRDefault="00D349D9" w:rsidP="00D349D9">
      <w:pPr>
        <w:pStyle w:val="B1"/>
      </w:pPr>
      <w:r w:rsidRPr="00CA7246">
        <w:t>-</w:t>
      </w:r>
      <w:r w:rsidRPr="00CA7246">
        <w:tab/>
        <w:t xml:space="preserve">The </w:t>
      </w:r>
      <w:r>
        <w:t>MBSF</w:t>
      </w:r>
      <w:r w:rsidRPr="00CA7246">
        <w:t xml:space="preserve"> is ingesting content </w:t>
      </w:r>
      <w:r w:rsidRPr="00CA7246">
        <w:rPr>
          <w:b/>
          <w:bCs/>
        </w:rPr>
        <w:t>from the 5GMS AS</w:t>
      </w:r>
      <w:r w:rsidRPr="00CA7246">
        <w:t>, using either pull mode or push mode.</w:t>
      </w:r>
    </w:p>
    <w:p w14:paraId="7ADAD52B" w14:textId="77777777" w:rsidR="00D349D9" w:rsidRPr="00CA7246" w:rsidRDefault="00D349D9" w:rsidP="00D349D9">
      <w:pPr>
        <w:pStyle w:val="B1"/>
      </w:pPr>
      <w:r w:rsidRPr="00CA7246">
        <w:t>-</w:t>
      </w:r>
      <w:r w:rsidRPr="00CA7246">
        <w:tab/>
      </w:r>
      <w:r>
        <w:t>MBS</w:t>
      </w:r>
      <w:r w:rsidRPr="00CA7246">
        <w:t xml:space="preserve"> media delivery is established.</w:t>
      </w:r>
    </w:p>
    <w:p w14:paraId="3830C975" w14:textId="77777777" w:rsidR="00D349D9" w:rsidRPr="00CA7246" w:rsidRDefault="00D349D9" w:rsidP="00D349D9">
      <w:pPr>
        <w:pStyle w:val="B1"/>
      </w:pPr>
      <w:r w:rsidRPr="00CA7246">
        <w:t>-</w:t>
      </w:r>
      <w:r w:rsidRPr="00CA7246">
        <w:tab/>
        <w:t>Consumption reporting is established.</w:t>
      </w:r>
    </w:p>
    <w:p w14:paraId="42AD6AA4" w14:textId="77777777" w:rsidR="00D349D9" w:rsidRPr="00CA7246" w:rsidRDefault="00D349D9" w:rsidP="00D349D9">
      <w:r w:rsidRPr="00CA7246">
        <w:t>Steps:</w:t>
      </w:r>
    </w:p>
    <w:p w14:paraId="11E0E6F4" w14:textId="77777777" w:rsidR="00D349D9" w:rsidRPr="00CA7246" w:rsidDel="00DE31C8" w:rsidRDefault="00D349D9" w:rsidP="00D349D9">
      <w:r w:rsidRPr="00CA7246" w:rsidDel="00DE31C8">
        <w:t xml:space="preserve">The user preferences </w:t>
      </w:r>
      <w:r w:rsidRPr="00CA7246">
        <w:t xml:space="preserve">relating to consumption reporting </w:t>
      </w:r>
      <w:r w:rsidRPr="00CA7246" w:rsidDel="00DE31C8">
        <w:t>may be changed:</w:t>
      </w:r>
    </w:p>
    <w:p w14:paraId="7C08DC27" w14:textId="77777777" w:rsidR="00D349D9" w:rsidRPr="00CA7246" w:rsidDel="00DE31C8" w:rsidRDefault="00D349D9" w:rsidP="00D349D9">
      <w:pPr>
        <w:pStyle w:val="B1"/>
      </w:pPr>
      <w:r w:rsidRPr="00CA7246">
        <w:t>1</w:t>
      </w:r>
      <w:r w:rsidRPr="00CA7246" w:rsidDel="00DE31C8">
        <w:t>:</w:t>
      </w:r>
      <w:r w:rsidRPr="00CA7246" w:rsidDel="00DE31C8">
        <w:tab/>
        <w:t>The 5GMSd-Aware Application selects/changes the user preferences.</w:t>
      </w:r>
    </w:p>
    <w:p w14:paraId="7AF2C93D" w14:textId="77777777" w:rsidR="00D349D9" w:rsidRPr="00CA7246" w:rsidDel="00DE31C8" w:rsidRDefault="00D349D9" w:rsidP="00D349D9">
      <w:pPr>
        <w:pStyle w:val="B1"/>
      </w:pPr>
      <w:r w:rsidRPr="00CA7246">
        <w:t>2</w:t>
      </w:r>
      <w:r w:rsidRPr="00CA7246" w:rsidDel="00DE31C8">
        <w:t>:</w:t>
      </w:r>
      <w:r w:rsidRPr="00CA7246" w:rsidDel="00DE31C8">
        <w:tab/>
        <w:t>The Media Player transmits consumption reporting user preferences to the Media Session Handler.</w:t>
      </w:r>
    </w:p>
    <w:p w14:paraId="4F1F19C7" w14:textId="77777777" w:rsidR="00D349D9" w:rsidRPr="00CA7246" w:rsidRDefault="00D349D9" w:rsidP="00D349D9">
      <w:r w:rsidRPr="00CA7246">
        <w:t>The first phase is initialisation.</w:t>
      </w:r>
    </w:p>
    <w:p w14:paraId="772CC16E" w14:textId="77777777" w:rsidR="00D349D9" w:rsidRPr="00CA7246" w:rsidRDefault="00D349D9" w:rsidP="00D349D9">
      <w:pPr>
        <w:pStyle w:val="B1"/>
      </w:pPr>
      <w:r w:rsidRPr="00CA7246">
        <w:t>3:</w:t>
      </w:r>
      <w:r w:rsidRPr="00CA7246">
        <w:tab/>
        <w:t>The 5GMSd-Aware Application is started.</w:t>
      </w:r>
    </w:p>
    <w:p w14:paraId="0B058682" w14:textId="77777777" w:rsidR="00D349D9" w:rsidRPr="00CA7246" w:rsidRDefault="00D349D9" w:rsidP="00D349D9">
      <w:pPr>
        <w:pStyle w:val="B1"/>
      </w:pPr>
      <w:r w:rsidRPr="00CA7246">
        <w:t>4:</w:t>
      </w:r>
      <w:r w:rsidRPr="00CA7246">
        <w:tab/>
        <w:t>A media content item is selected.</w:t>
      </w:r>
    </w:p>
    <w:p w14:paraId="6E05F247" w14:textId="77777777" w:rsidR="00D349D9" w:rsidRPr="00CA7246" w:rsidRDefault="00D349D9" w:rsidP="00D349D9">
      <w:pPr>
        <w:pStyle w:val="B1"/>
      </w:pPr>
      <w:r w:rsidRPr="00CA7246">
        <w:t>5:</w:t>
      </w:r>
      <w:r w:rsidRPr="00CA7246">
        <w:tab/>
        <w:t>The 5GMSd-Aware Application triggers the Media Session Handler to start content playback. The Media Player Entry is provided.</w:t>
      </w:r>
    </w:p>
    <w:p w14:paraId="752C91D0" w14:textId="77777777" w:rsidR="00D349D9" w:rsidRPr="00CA7246" w:rsidRDefault="00D349D9" w:rsidP="00D349D9">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consumption reporting configuration</w:t>
      </w:r>
      <w:r w:rsidRPr="00CA7246">
        <w:t xml:space="preserve"> including parameters such as reporting frequency.</w:t>
      </w:r>
    </w:p>
    <w:p w14:paraId="49E2DADD" w14:textId="77777777" w:rsidR="00D349D9" w:rsidRPr="00CA7246" w:rsidRDefault="00D349D9" w:rsidP="00D349D9">
      <w:pPr>
        <w:pStyle w:val="B1"/>
        <w:rPr>
          <w:b/>
          <w:bCs/>
        </w:rPr>
      </w:pPr>
      <w:r w:rsidRPr="00CA7246">
        <w:rPr>
          <w:b/>
          <w:bCs/>
        </w:rPr>
        <w:t>7:</w:t>
      </w:r>
      <w:r w:rsidRPr="00CA7246">
        <w:rPr>
          <w:b/>
          <w:bCs/>
        </w:rPr>
        <w:tab/>
        <w:t xml:space="preserve">The </w:t>
      </w:r>
      <w:r>
        <w:rPr>
          <w:b/>
          <w:bCs/>
        </w:rPr>
        <w:t>MBS</w:t>
      </w:r>
      <w:r w:rsidRPr="00CA7246">
        <w:rPr>
          <w:b/>
          <w:bCs/>
        </w:rPr>
        <w:t xml:space="preserve"> service is initiated.</w:t>
      </w:r>
    </w:p>
    <w:p w14:paraId="1EF32555" w14:textId="77777777" w:rsidR="00D349D9" w:rsidRPr="00CA7246" w:rsidRDefault="00D349D9" w:rsidP="00D349D9">
      <w:pPr>
        <w:pStyle w:val="B1"/>
      </w:pPr>
      <w:r w:rsidRPr="00CA7246">
        <w:t>8:</w:t>
      </w:r>
      <w:r w:rsidRPr="00CA7246">
        <w:tab/>
        <w:t>The Media Session Handler triggers consumption reporting in the Media Player.</w:t>
      </w:r>
    </w:p>
    <w:p w14:paraId="70EBE792" w14:textId="77777777" w:rsidR="00D349D9" w:rsidRPr="00CA7246" w:rsidRDefault="00D349D9" w:rsidP="00D349D9">
      <w:pPr>
        <w:pStyle w:val="B1"/>
      </w:pPr>
      <w:r w:rsidRPr="00CA7246">
        <w:t>9:</w:t>
      </w:r>
      <w:r w:rsidRPr="00CA7246">
        <w:tab/>
        <w:t>The Media Session Handler starts the Media Player with the Media Player Entry.</w:t>
      </w:r>
    </w:p>
    <w:p w14:paraId="251FC700" w14:textId="77777777" w:rsidR="00D349D9" w:rsidRPr="00CA7246" w:rsidRDefault="00D349D9" w:rsidP="00D349D9">
      <w:r w:rsidRPr="00CA7246">
        <w:t>The second phase is media playback.</w:t>
      </w:r>
    </w:p>
    <w:p w14:paraId="4F220153" w14:textId="77777777" w:rsidR="00D349D9" w:rsidRPr="00CA7246" w:rsidRDefault="00D349D9" w:rsidP="00D349D9">
      <w:r w:rsidRPr="00CA7246">
        <w:t>When media is playing, the consumption reporting parameters may be updated by the 5GMSd AF.</w:t>
      </w:r>
    </w:p>
    <w:p w14:paraId="66999B13" w14:textId="77777777" w:rsidR="00D349D9" w:rsidRPr="00CA7246" w:rsidRDefault="00D349D9" w:rsidP="00D349D9">
      <w:pPr>
        <w:pStyle w:val="B1"/>
      </w:pPr>
      <w:r w:rsidRPr="00CA7246">
        <w:t>10:</w:t>
      </w:r>
      <w:r w:rsidRPr="00CA7246">
        <w:tab/>
        <w:t>The Media Session Handler acquires updated Service Access Information from the 5GMSd</w:t>
      </w:r>
      <w:r w:rsidRPr="00CA7246" w:rsidDel="00D63F52">
        <w:t xml:space="preserve"> </w:t>
      </w:r>
      <w:r w:rsidRPr="00CA7246">
        <w:t>AF including updated consumption reporting parameters.</w:t>
      </w:r>
    </w:p>
    <w:p w14:paraId="2DDF2482" w14:textId="77777777" w:rsidR="00D349D9" w:rsidRPr="00CA7246" w:rsidRDefault="00D349D9" w:rsidP="00D349D9">
      <w:r w:rsidRPr="00CA7246">
        <w:t>When media is playing:</w:t>
      </w:r>
    </w:p>
    <w:p w14:paraId="64886BB0" w14:textId="77777777" w:rsidR="00D349D9" w:rsidRPr="00CA7246" w:rsidRDefault="00D349D9" w:rsidP="00D349D9">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p>
    <w:p w14:paraId="60981E52" w14:textId="77777777" w:rsidR="00D349D9" w:rsidRPr="00CA7246" w:rsidRDefault="00D349D9" w:rsidP="00D349D9">
      <w:pPr>
        <w:pStyle w:val="B1"/>
      </w:pPr>
      <w:r w:rsidRPr="00CA7246">
        <w:t>12:</w:t>
      </w:r>
      <w:r w:rsidRPr="00CA7246">
        <w:tab/>
        <w:t xml:space="preserve">The Media Player transmits information about the media streaming resources consumed to the Media Session Handler, </w:t>
      </w:r>
      <w:r w:rsidRPr="00CA7246">
        <w:rPr>
          <w:b/>
          <w:bCs/>
        </w:rPr>
        <w:t>including the source of the media</w:t>
      </w:r>
      <w:r w:rsidRPr="00CA7246">
        <w:t>.</w:t>
      </w:r>
    </w:p>
    <w:p w14:paraId="46D01265" w14:textId="77777777" w:rsidR="00D349D9" w:rsidRPr="00CA7246" w:rsidRDefault="00D349D9" w:rsidP="00D349D9">
      <w:pPr>
        <w:pStyle w:val="B1"/>
      </w:pPr>
      <w:r w:rsidRPr="00CA7246">
        <w:t>13:</w:t>
      </w:r>
      <w:r w:rsidRPr="00CA7246">
        <w:tab/>
        <w:t>The Media Session Handler regularly sends consumption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375E8808" w14:textId="77777777" w:rsidR="00D349D9" w:rsidRPr="00CA7246" w:rsidRDefault="00D349D9" w:rsidP="00D349D9">
      <w:pPr>
        <w:pStyle w:val="B1"/>
        <w:rPr>
          <w:b/>
          <w:bCs/>
        </w:rPr>
      </w:pPr>
      <w:r w:rsidRPr="00CA7246">
        <w:rPr>
          <w:b/>
          <w:bCs/>
        </w:rPr>
        <w:t>14:</w:t>
      </w:r>
      <w:r w:rsidRPr="00CA7246">
        <w:rPr>
          <w:b/>
          <w:bCs/>
        </w:rPr>
        <w:tab/>
        <w:t>The Media Player provides an update to the Media Session Handler about the consumed media streaming resources, for example a change in the delivery network.</w:t>
      </w:r>
    </w:p>
    <w:p w14:paraId="40955E7E" w14:textId="77777777" w:rsidR="00D349D9" w:rsidRPr="00CA7246" w:rsidRDefault="00D349D9" w:rsidP="00D349D9">
      <w:r w:rsidRPr="00CA7246">
        <w:t>The last phase is to stop the media:</w:t>
      </w:r>
    </w:p>
    <w:p w14:paraId="3D56DB78" w14:textId="77777777" w:rsidR="00D349D9" w:rsidRPr="00CA7246" w:rsidRDefault="00D349D9" w:rsidP="00D349D9">
      <w:pPr>
        <w:pStyle w:val="B1"/>
      </w:pPr>
      <w:r w:rsidRPr="00CA7246">
        <w:t>15:</w:t>
      </w:r>
      <w:r w:rsidRPr="00CA7246">
        <w:tab/>
        <w:t>The 5GMSd-Aware Application triggers the Media Session Handler to stop content playback.</w:t>
      </w:r>
    </w:p>
    <w:p w14:paraId="482E6050" w14:textId="77777777" w:rsidR="00D349D9" w:rsidRPr="00CA7246" w:rsidRDefault="00D349D9" w:rsidP="00D349D9">
      <w:pPr>
        <w:pStyle w:val="B1"/>
      </w:pPr>
      <w:r w:rsidRPr="00CA7246">
        <w:t>16:</w:t>
      </w:r>
      <w:r w:rsidRPr="00CA7246">
        <w:tab/>
        <w:t>The Media Session Handler stops the Media Player.</w:t>
      </w:r>
    </w:p>
    <w:p w14:paraId="3631AF1C" w14:textId="77777777" w:rsidR="00D349D9" w:rsidRPr="00CA7246" w:rsidRDefault="00D349D9" w:rsidP="00D349D9">
      <w:pPr>
        <w:pStyle w:val="B1"/>
      </w:pPr>
      <w:r w:rsidRPr="00CA7246">
        <w:t>17:</w:t>
      </w:r>
      <w:r w:rsidRPr="00CA7246">
        <w:tab/>
        <w:t>The Media Session Handler stops consumption reporting in the Media Player.</w:t>
      </w:r>
    </w:p>
    <w:p w14:paraId="2B179B0B" w14:textId="77777777" w:rsidR="00D349D9" w:rsidRPr="00CA7246" w:rsidRDefault="00D349D9" w:rsidP="00D349D9">
      <w:pPr>
        <w:pStyle w:val="B1"/>
      </w:pPr>
      <w:r w:rsidRPr="00CA7246">
        <w:t>18:</w:t>
      </w:r>
      <w:r w:rsidRPr="00CA7246">
        <w:tab/>
        <w:t>The Media Session Handler may send final consumption report(s) to the 5GMSd</w:t>
      </w:r>
      <w:r w:rsidRPr="00CA7246" w:rsidDel="00D63F52">
        <w:t xml:space="preserve"> </w:t>
      </w:r>
      <w:r w:rsidRPr="00CA7246">
        <w:t>AF.</w:t>
      </w:r>
    </w:p>
    <w:p w14:paraId="43A3AE9E" w14:textId="77777777" w:rsidR="00D349D9" w:rsidRPr="00CA7246" w:rsidRDefault="00D349D9" w:rsidP="00D349D9">
      <w:pPr>
        <w:pStyle w:val="Heading3"/>
      </w:pPr>
      <w:bookmarkStart w:id="67" w:name="_Toc106274400"/>
      <w:r>
        <w:lastRenderedPageBreak/>
        <w:t>5.X</w:t>
      </w:r>
      <w:r w:rsidRPr="00CA7246">
        <w:t>.4</w:t>
      </w:r>
      <w:r w:rsidRPr="00CA7246">
        <w:tab/>
        <w:t xml:space="preserve">5GMS Metrics Reporting procedures for </w:t>
      </w:r>
      <w:bookmarkEnd w:id="67"/>
      <w:r>
        <w:t>MBS</w:t>
      </w:r>
    </w:p>
    <w:p w14:paraId="796EB105" w14:textId="77777777" w:rsidR="00D349D9" w:rsidRPr="00CA7246" w:rsidRDefault="00D349D9" w:rsidP="00D349D9">
      <w:r w:rsidRPr="00CA7246">
        <w:t xml:space="preserve">In this case, 5GMS metrics reporting is used to report 5GMS and </w:t>
      </w:r>
      <w:r>
        <w:t>MBS</w:t>
      </w:r>
      <w:r w:rsidRPr="00CA7246">
        <w:t xml:space="preserve"> metrics to the 5GMSd AF.</w:t>
      </w:r>
    </w:p>
    <w:p w14:paraId="268A13EA" w14:textId="77777777" w:rsidR="00D349D9" w:rsidRPr="00CA7246" w:rsidRDefault="00D349D9" w:rsidP="00D349D9">
      <w:pPr>
        <w:pStyle w:val="NO"/>
      </w:pPr>
      <w:r w:rsidRPr="00CA7246">
        <w:t>NOTE:</w:t>
      </w:r>
      <w:r w:rsidRPr="00CA7246">
        <w:tab/>
      </w:r>
      <w:r>
        <w:t>MBS</w:t>
      </w:r>
      <w:r w:rsidRPr="00CA7246">
        <w:t xml:space="preserve"> metrics reporting is disabled in this case.</w:t>
      </w:r>
    </w:p>
    <w:p w14:paraId="1A2ABEAB" w14:textId="77777777" w:rsidR="00D349D9" w:rsidRPr="00CA7246" w:rsidRDefault="00D349D9" w:rsidP="00D349D9">
      <w:r w:rsidRPr="00CA7246">
        <w:t>The call flow in Figure </w:t>
      </w:r>
      <w:r>
        <w:t>5.X</w:t>
      </w:r>
      <w:r w:rsidRPr="00CA7246">
        <w:t>.4</w:t>
      </w:r>
      <w:r w:rsidRPr="00CA7246">
        <w:noBreakHyphen/>
        <w:t>1 extends the call flow defined in clause 5.5.3 to address metrics reporting. Aspects specific to this use-case are indicated in bold.</w:t>
      </w:r>
    </w:p>
    <w:p w14:paraId="74E1649C" w14:textId="77777777" w:rsidR="00D349D9" w:rsidRPr="00CA7246" w:rsidRDefault="00D349D9" w:rsidP="00D349D9">
      <w:pPr>
        <w:pStyle w:val="TH"/>
      </w:pPr>
      <w:r>
        <w:rPr>
          <w:noProof/>
        </w:rPr>
        <w:drawing>
          <wp:inline distT="0" distB="0" distL="0" distR="0" wp14:anchorId="315D291A" wp14:editId="5DFEA6E8">
            <wp:extent cx="6052820" cy="708977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52820" cy="7089775"/>
                    </a:xfrm>
                    <a:prstGeom prst="rect">
                      <a:avLst/>
                    </a:prstGeom>
                    <a:noFill/>
                    <a:ln>
                      <a:noFill/>
                    </a:ln>
                  </pic:spPr>
                </pic:pic>
              </a:graphicData>
            </a:graphic>
          </wp:inline>
        </w:drawing>
      </w:r>
    </w:p>
    <w:p w14:paraId="05DDA13F" w14:textId="77777777" w:rsidR="00D349D9" w:rsidRPr="00CA7246" w:rsidRDefault="00D349D9" w:rsidP="00D349D9">
      <w:pPr>
        <w:pStyle w:val="TF"/>
      </w:pPr>
      <w:r w:rsidRPr="00CA7246">
        <w:t xml:space="preserve">Figure </w:t>
      </w:r>
      <w:r>
        <w:t>5.X</w:t>
      </w:r>
      <w:r w:rsidRPr="00CA7246">
        <w:t xml:space="preserve">.4-1: Metrics reporting for 5GMS via </w:t>
      </w:r>
      <w:r>
        <w:t>MBS</w:t>
      </w:r>
    </w:p>
    <w:p w14:paraId="227FA902" w14:textId="77777777" w:rsidR="00D349D9" w:rsidRPr="00CA7246" w:rsidRDefault="00D349D9" w:rsidP="00D349D9">
      <w:r w:rsidRPr="00CA7246">
        <w:t>Prerequisites (step 0):</w:t>
      </w:r>
    </w:p>
    <w:p w14:paraId="16837145" w14:textId="77777777" w:rsidR="00D349D9" w:rsidRPr="00CA7246" w:rsidRDefault="00D349D9" w:rsidP="00D349D9">
      <w:pPr>
        <w:pStyle w:val="B1"/>
      </w:pPr>
      <w:r w:rsidRPr="00CA7246">
        <w:lastRenderedPageBreak/>
        <w:t>-</w:t>
      </w:r>
      <w:r w:rsidRPr="00CA7246">
        <w:tab/>
        <w:t xml:space="preserve">The 5GMSd Application Provider has provisioned the 5G Media Streaming System, including content ingest, metrics reporting </w:t>
      </w:r>
      <w:r w:rsidRPr="00CA7246">
        <w:rPr>
          <w:b/>
          <w:bCs/>
        </w:rPr>
        <w:t xml:space="preserve">and the permission to distribute 5GMS content via </w:t>
      </w:r>
      <w:r>
        <w:rPr>
          <w:b/>
          <w:bCs/>
        </w:rPr>
        <w:t>MBS</w:t>
      </w:r>
      <w:r w:rsidRPr="00CA7246">
        <w:t>.</w:t>
      </w:r>
    </w:p>
    <w:p w14:paraId="4B9D18BE" w14:textId="77777777" w:rsidR="00D349D9" w:rsidRPr="00CA7246" w:rsidRDefault="00D349D9" w:rsidP="00D349D9">
      <w:pPr>
        <w:pStyle w:val="B1"/>
      </w:pPr>
      <w:r w:rsidRPr="00CA7246">
        <w:t>-</w:t>
      </w:r>
      <w:r w:rsidRPr="00CA7246">
        <w:tab/>
        <w:t xml:space="preserve">The </w:t>
      </w:r>
      <w:r>
        <w:t>MBSF</w:t>
      </w:r>
      <w:r w:rsidRPr="00CA7246">
        <w:t xml:space="preserve"> is ingesting content </w:t>
      </w:r>
      <w:r w:rsidRPr="00CA7246">
        <w:rPr>
          <w:b/>
          <w:bCs/>
        </w:rPr>
        <w:t>from the 5GMS AS</w:t>
      </w:r>
      <w:r w:rsidRPr="00CA7246">
        <w:t>, using either pull mode or push mode.</w:t>
      </w:r>
    </w:p>
    <w:p w14:paraId="64CAFF19" w14:textId="77777777" w:rsidR="00D349D9" w:rsidRPr="00CA7246" w:rsidRDefault="00D349D9" w:rsidP="00D349D9">
      <w:pPr>
        <w:pStyle w:val="B1"/>
      </w:pPr>
      <w:r w:rsidRPr="00CA7246">
        <w:t>-</w:t>
      </w:r>
      <w:r w:rsidRPr="00CA7246">
        <w:tab/>
      </w:r>
      <w:r>
        <w:t>MBS</w:t>
      </w:r>
      <w:r w:rsidRPr="00CA7246">
        <w:t xml:space="preserve"> media delivery is established.</w:t>
      </w:r>
    </w:p>
    <w:p w14:paraId="5AA94643" w14:textId="77777777" w:rsidR="00D349D9" w:rsidRPr="00CA7246" w:rsidRDefault="00D349D9" w:rsidP="00D349D9">
      <w:pPr>
        <w:pStyle w:val="B1"/>
      </w:pPr>
      <w:r w:rsidRPr="00CA7246">
        <w:t>-</w:t>
      </w:r>
      <w:r w:rsidRPr="00CA7246">
        <w:tab/>
        <w:t>Metrics reporting is established.</w:t>
      </w:r>
    </w:p>
    <w:p w14:paraId="2AF94C90" w14:textId="77777777" w:rsidR="00D349D9" w:rsidRPr="00CA7246" w:rsidRDefault="00D349D9" w:rsidP="00D349D9">
      <w:r w:rsidRPr="00CA7246">
        <w:t>Steps:</w:t>
      </w:r>
    </w:p>
    <w:p w14:paraId="38FAEA15" w14:textId="77777777" w:rsidR="00D349D9" w:rsidRPr="00CA7246" w:rsidDel="00DE31C8" w:rsidRDefault="00D349D9" w:rsidP="00D349D9">
      <w:r w:rsidRPr="00CA7246" w:rsidDel="00DE31C8">
        <w:t xml:space="preserve">The user preferences </w:t>
      </w:r>
      <w:r w:rsidRPr="00CA7246">
        <w:t xml:space="preserve">relating to metrics reporting </w:t>
      </w:r>
      <w:r w:rsidRPr="00CA7246" w:rsidDel="00DE31C8">
        <w:t>may be changed:</w:t>
      </w:r>
    </w:p>
    <w:p w14:paraId="0CF30332" w14:textId="77777777" w:rsidR="00D349D9" w:rsidRPr="00CA7246" w:rsidDel="00DE31C8" w:rsidRDefault="00D349D9" w:rsidP="00D349D9">
      <w:pPr>
        <w:pStyle w:val="B1"/>
      </w:pPr>
      <w:r w:rsidRPr="00CA7246">
        <w:t>1</w:t>
      </w:r>
      <w:r w:rsidRPr="00CA7246" w:rsidDel="00DE31C8">
        <w:t>:</w:t>
      </w:r>
      <w:r w:rsidRPr="00CA7246" w:rsidDel="00DE31C8">
        <w:tab/>
        <w:t>The 5GMSd-Aware Application selects/changes the user preferences.</w:t>
      </w:r>
    </w:p>
    <w:p w14:paraId="61CE474A" w14:textId="77777777" w:rsidR="00D349D9" w:rsidRPr="00CA7246" w:rsidDel="00DE31C8" w:rsidRDefault="00D349D9" w:rsidP="00D349D9">
      <w:pPr>
        <w:pStyle w:val="B1"/>
      </w:pPr>
      <w:r w:rsidRPr="00CA7246">
        <w:t>2</w:t>
      </w:r>
      <w:r w:rsidRPr="00CA7246" w:rsidDel="00DE31C8">
        <w:t>:</w:t>
      </w:r>
      <w:r w:rsidRPr="00CA7246" w:rsidDel="00DE31C8">
        <w:tab/>
        <w:t xml:space="preserve">The Media Player transmits </w:t>
      </w:r>
      <w:r w:rsidRPr="00CA7246">
        <w:t>metrics</w:t>
      </w:r>
      <w:r w:rsidRPr="00CA7246" w:rsidDel="00DE31C8">
        <w:t xml:space="preserve"> reporting user preferences to the Media Session Handler.</w:t>
      </w:r>
    </w:p>
    <w:p w14:paraId="4191CF94" w14:textId="77777777" w:rsidR="00D349D9" w:rsidRPr="00CA7246" w:rsidRDefault="00D349D9" w:rsidP="00D349D9">
      <w:r w:rsidRPr="00CA7246">
        <w:t>The first phase is initialisation.</w:t>
      </w:r>
    </w:p>
    <w:p w14:paraId="11D5379C" w14:textId="77777777" w:rsidR="00D349D9" w:rsidRPr="00CA7246" w:rsidRDefault="00D349D9" w:rsidP="00D349D9">
      <w:pPr>
        <w:pStyle w:val="B1"/>
      </w:pPr>
      <w:r w:rsidRPr="00CA7246">
        <w:t>3:</w:t>
      </w:r>
      <w:r w:rsidRPr="00CA7246">
        <w:tab/>
        <w:t>The 5GMSd-Aware Application is started.</w:t>
      </w:r>
    </w:p>
    <w:p w14:paraId="3BC32327" w14:textId="77777777" w:rsidR="00D349D9" w:rsidRPr="00CA7246" w:rsidRDefault="00D349D9" w:rsidP="00D349D9">
      <w:pPr>
        <w:pStyle w:val="B1"/>
      </w:pPr>
      <w:r w:rsidRPr="00CA7246">
        <w:t>4:</w:t>
      </w:r>
      <w:r w:rsidRPr="00CA7246">
        <w:tab/>
        <w:t>A media content item is selected.</w:t>
      </w:r>
    </w:p>
    <w:p w14:paraId="482873F2" w14:textId="77777777" w:rsidR="00D349D9" w:rsidRPr="00CA7246" w:rsidRDefault="00D349D9" w:rsidP="00D349D9">
      <w:pPr>
        <w:pStyle w:val="B1"/>
      </w:pPr>
      <w:r w:rsidRPr="00CA7246">
        <w:t>5:</w:t>
      </w:r>
      <w:r w:rsidRPr="00CA7246">
        <w:tab/>
        <w:t>The 5GMSd-Aware Application triggers the Media Session Handler to start content playback. The Media Player Entry is provided.</w:t>
      </w:r>
    </w:p>
    <w:p w14:paraId="52F4F084" w14:textId="77777777" w:rsidR="00D349D9" w:rsidRPr="00CA7246" w:rsidRDefault="00D349D9" w:rsidP="00D349D9">
      <w:pPr>
        <w:pStyle w:val="B1"/>
      </w:pPr>
      <w:r w:rsidRPr="00CA7246">
        <w:t>6:</w:t>
      </w:r>
      <w:r w:rsidRPr="00CA7246">
        <w:tab/>
        <w:t xml:space="preserve">If the 5GMS-Aware Application has received only a reference to the Service Access Information, the Media Session Handler interacts with the 5GMSd AF to acquire the whole Service Access Information. </w:t>
      </w:r>
      <w:r w:rsidRPr="00CA7246">
        <w:rPr>
          <w:b/>
          <w:bCs/>
        </w:rPr>
        <w:t xml:space="preserve">This </w:t>
      </w:r>
      <w:r w:rsidRPr="00CA7246" w:rsidDel="003066FB">
        <w:rPr>
          <w:b/>
          <w:bCs/>
        </w:rPr>
        <w:t>include</w:t>
      </w:r>
      <w:r w:rsidRPr="00CA7246">
        <w:rPr>
          <w:b/>
          <w:bCs/>
        </w:rPr>
        <w:t>s</w:t>
      </w:r>
      <w:r w:rsidRPr="00CA7246" w:rsidDel="003066FB">
        <w:rPr>
          <w:b/>
          <w:bCs/>
        </w:rPr>
        <w:t xml:space="preserve"> </w:t>
      </w:r>
      <w:r w:rsidRPr="00CA7246">
        <w:rPr>
          <w:b/>
          <w:bCs/>
        </w:rPr>
        <w:t>a client metrics reporting configuration</w:t>
      </w:r>
      <w:r w:rsidRPr="00CA7246">
        <w:t xml:space="preserve"> including parameters such as reporting frequency.</w:t>
      </w:r>
    </w:p>
    <w:p w14:paraId="19BBDD7C" w14:textId="77777777" w:rsidR="00D349D9" w:rsidRPr="00CA7246" w:rsidRDefault="00D349D9" w:rsidP="00D349D9">
      <w:pPr>
        <w:pStyle w:val="B1"/>
        <w:rPr>
          <w:b/>
          <w:bCs/>
        </w:rPr>
      </w:pPr>
      <w:r w:rsidRPr="00CA7246">
        <w:rPr>
          <w:b/>
          <w:bCs/>
        </w:rPr>
        <w:t>7:</w:t>
      </w:r>
      <w:r w:rsidRPr="00CA7246">
        <w:rPr>
          <w:b/>
          <w:bCs/>
        </w:rPr>
        <w:tab/>
        <w:t xml:space="preserve">The </w:t>
      </w:r>
      <w:r>
        <w:rPr>
          <w:b/>
          <w:bCs/>
        </w:rPr>
        <w:t>MBS</w:t>
      </w:r>
      <w:r w:rsidRPr="00CA7246">
        <w:rPr>
          <w:b/>
          <w:bCs/>
        </w:rPr>
        <w:t xml:space="preserve"> service is initiated.</w:t>
      </w:r>
    </w:p>
    <w:p w14:paraId="572C963E" w14:textId="77777777" w:rsidR="00D349D9" w:rsidRPr="00CA7246" w:rsidRDefault="00D349D9" w:rsidP="00D349D9">
      <w:pPr>
        <w:pStyle w:val="B1"/>
      </w:pPr>
      <w:r w:rsidRPr="00CA7246">
        <w:t>8:</w:t>
      </w:r>
      <w:r w:rsidRPr="00CA7246">
        <w:tab/>
        <w:t xml:space="preserve">The Media Session Handler </w:t>
      </w:r>
      <w:r w:rsidRPr="00CA7246">
        <w:rPr>
          <w:b/>
          <w:bCs/>
        </w:rPr>
        <w:t xml:space="preserve">triggers metrics collection by the </w:t>
      </w:r>
      <w:r>
        <w:rPr>
          <w:b/>
          <w:bCs/>
        </w:rPr>
        <w:t>MBS</w:t>
      </w:r>
      <w:r w:rsidRPr="00CA7246">
        <w:rPr>
          <w:b/>
          <w:bCs/>
        </w:rPr>
        <w:t xml:space="preserve"> Client </w:t>
      </w:r>
      <w:r w:rsidRPr="00CA7246">
        <w:t>and by the Media Player.</w:t>
      </w:r>
    </w:p>
    <w:p w14:paraId="648CAB34" w14:textId="77777777" w:rsidR="00D349D9" w:rsidRPr="00CA7246" w:rsidRDefault="00D349D9" w:rsidP="00D349D9">
      <w:pPr>
        <w:pStyle w:val="B1"/>
      </w:pPr>
      <w:r w:rsidRPr="00CA7246">
        <w:t>9:</w:t>
      </w:r>
      <w:r w:rsidRPr="00CA7246">
        <w:tab/>
        <w:t>The Media Session Handler starts the Media Player with the Media Player Entry.</w:t>
      </w:r>
    </w:p>
    <w:p w14:paraId="0390CC33" w14:textId="77777777" w:rsidR="00D349D9" w:rsidRPr="00CA7246" w:rsidRDefault="00D349D9" w:rsidP="00D349D9">
      <w:r w:rsidRPr="00CA7246">
        <w:t>The second phase is media playback.</w:t>
      </w:r>
    </w:p>
    <w:p w14:paraId="64F67FFD" w14:textId="77777777" w:rsidR="00D349D9" w:rsidRPr="00CA7246" w:rsidRDefault="00D349D9" w:rsidP="00D349D9">
      <w:r w:rsidRPr="00CA7246">
        <w:t>When media is playing, the metrics reporting parameters may be updated by the 5GMSd AF.</w:t>
      </w:r>
    </w:p>
    <w:p w14:paraId="5F990757" w14:textId="77777777" w:rsidR="00D349D9" w:rsidRPr="00CA7246" w:rsidRDefault="00D349D9" w:rsidP="00D349D9">
      <w:pPr>
        <w:pStyle w:val="B1"/>
      </w:pPr>
      <w:r w:rsidRPr="00CA7246">
        <w:t>10:</w:t>
      </w:r>
      <w:r w:rsidRPr="00CA7246">
        <w:tab/>
        <w:t>The Media Session Handler acquires updated Service Access Information from the 5GMSd</w:t>
      </w:r>
      <w:r w:rsidRPr="00CA7246" w:rsidDel="00D63F52">
        <w:t xml:space="preserve"> </w:t>
      </w:r>
      <w:r w:rsidRPr="00CA7246">
        <w:t>AF including updated metrics reporting parameters.</w:t>
      </w:r>
    </w:p>
    <w:p w14:paraId="0CBB8D2B" w14:textId="77777777" w:rsidR="00D349D9" w:rsidRPr="00CA7246" w:rsidRDefault="00D349D9" w:rsidP="00D349D9">
      <w:r w:rsidRPr="00CA7246">
        <w:t>When media is playing:</w:t>
      </w:r>
    </w:p>
    <w:p w14:paraId="12236811" w14:textId="77777777" w:rsidR="00D349D9" w:rsidRPr="00CA7246" w:rsidRDefault="00D349D9" w:rsidP="00D349D9">
      <w:pPr>
        <w:pStyle w:val="B1"/>
        <w:rPr>
          <w:b/>
          <w:bCs/>
        </w:rPr>
      </w:pPr>
      <w:r w:rsidRPr="00CA7246">
        <w:rPr>
          <w:b/>
          <w:bCs/>
        </w:rPr>
        <w:t>11:</w:t>
      </w:r>
      <w:r w:rsidRPr="00CA7246">
        <w:rPr>
          <w:b/>
          <w:bCs/>
        </w:rPr>
        <w:tab/>
      </w:r>
      <w:r w:rsidRPr="00CA7246">
        <w:t>Media content is accessed through different networks,</w:t>
      </w:r>
      <w:r w:rsidRPr="00CA7246">
        <w:rPr>
          <w:b/>
          <w:bCs/>
        </w:rPr>
        <w:t xml:space="preserve"> possibly via </w:t>
      </w:r>
      <w:r>
        <w:rPr>
          <w:b/>
          <w:bCs/>
        </w:rPr>
        <w:t>MBS</w:t>
      </w:r>
      <w:r w:rsidRPr="00CA7246">
        <w:t xml:space="preserve"> or unicast.</w:t>
      </w:r>
    </w:p>
    <w:p w14:paraId="735C058D" w14:textId="77777777" w:rsidR="00D349D9" w:rsidRPr="00CA7246" w:rsidRDefault="00D349D9" w:rsidP="00D349D9">
      <w:pPr>
        <w:pStyle w:val="B1"/>
        <w:rPr>
          <w:b/>
          <w:bCs/>
        </w:rPr>
      </w:pPr>
      <w:r w:rsidRPr="00CA7246">
        <w:rPr>
          <w:b/>
          <w:bCs/>
        </w:rPr>
        <w:t>12:</w:t>
      </w:r>
      <w:r w:rsidRPr="00CA7246">
        <w:rPr>
          <w:b/>
          <w:bCs/>
        </w:rPr>
        <w:tab/>
        <w:t>The Media Player provides DASH metrics to the Media Session Handler.</w:t>
      </w:r>
    </w:p>
    <w:p w14:paraId="2C4DE6F6" w14:textId="77777777" w:rsidR="00D349D9" w:rsidRPr="00CA7246" w:rsidRDefault="00D349D9" w:rsidP="00D349D9">
      <w:pPr>
        <w:pStyle w:val="B1"/>
      </w:pPr>
      <w:r w:rsidRPr="00CA7246">
        <w:rPr>
          <w:b/>
          <w:bCs/>
        </w:rPr>
        <w:t>13:</w:t>
      </w:r>
      <w:r w:rsidRPr="00CA7246">
        <w:rPr>
          <w:b/>
          <w:bCs/>
        </w:rPr>
        <w:tab/>
        <w:t xml:space="preserve">The </w:t>
      </w:r>
      <w:r>
        <w:rPr>
          <w:b/>
          <w:bCs/>
        </w:rPr>
        <w:t>MBS</w:t>
      </w:r>
      <w:r w:rsidRPr="00CA7246">
        <w:rPr>
          <w:b/>
          <w:bCs/>
        </w:rPr>
        <w:t xml:space="preserve"> Client provides </w:t>
      </w:r>
      <w:r>
        <w:rPr>
          <w:b/>
          <w:bCs/>
        </w:rPr>
        <w:t>MBS</w:t>
      </w:r>
      <w:r w:rsidRPr="00CA7246">
        <w:rPr>
          <w:b/>
          <w:bCs/>
        </w:rPr>
        <w:t xml:space="preserve"> metrics to the Media Session Handler using </w:t>
      </w:r>
      <w:r>
        <w:rPr>
          <w:b/>
          <w:bCs/>
        </w:rPr>
        <w:t>MBS</w:t>
      </w:r>
      <w:r w:rsidRPr="00CA7246">
        <w:rPr>
          <w:b/>
          <w:bCs/>
        </w:rPr>
        <w:t>-API-C.</w:t>
      </w:r>
    </w:p>
    <w:p w14:paraId="43A24535" w14:textId="77777777" w:rsidR="00D349D9" w:rsidRPr="00CA7246" w:rsidRDefault="00D349D9" w:rsidP="00D349D9">
      <w:pPr>
        <w:pStyle w:val="B1"/>
      </w:pPr>
      <w:r w:rsidRPr="00CA7246">
        <w:t>14:</w:t>
      </w:r>
      <w:r w:rsidRPr="00CA7246">
        <w:tab/>
        <w:t>The Media Session Handler regularly sends metrics report(s) to the 5GMSd</w:t>
      </w:r>
      <w:r w:rsidRPr="00CA7246" w:rsidDel="00D63F52">
        <w:t xml:space="preserve"> </w:t>
      </w:r>
      <w:r w:rsidRPr="00CA7246">
        <w:t xml:space="preserve">AF, </w:t>
      </w:r>
      <w:r w:rsidRPr="00CA7246">
        <w:rPr>
          <w:b/>
          <w:bCs/>
        </w:rPr>
        <w:t>including information about the delivery network from which the media was acquired</w:t>
      </w:r>
      <w:r w:rsidRPr="00CA7246">
        <w:t>.</w:t>
      </w:r>
    </w:p>
    <w:p w14:paraId="4345D3ED" w14:textId="77777777" w:rsidR="00D349D9" w:rsidRPr="00CA7246" w:rsidRDefault="00D349D9" w:rsidP="00D349D9">
      <w:r w:rsidRPr="00CA7246">
        <w:t>The last phase is to stop the media:</w:t>
      </w:r>
    </w:p>
    <w:p w14:paraId="68E0047C" w14:textId="77777777" w:rsidR="00D349D9" w:rsidRPr="00CA7246" w:rsidRDefault="00D349D9" w:rsidP="00D349D9">
      <w:pPr>
        <w:pStyle w:val="B1"/>
      </w:pPr>
      <w:r w:rsidRPr="00CA7246">
        <w:t>15:</w:t>
      </w:r>
      <w:r w:rsidRPr="00CA7246">
        <w:tab/>
        <w:t>The 5GMSd-Aware Application triggers the Media Session Handler to stop content playback.</w:t>
      </w:r>
    </w:p>
    <w:p w14:paraId="7518FDA2" w14:textId="77777777" w:rsidR="00D349D9" w:rsidRPr="00CA7246" w:rsidRDefault="00D349D9" w:rsidP="00D349D9">
      <w:pPr>
        <w:pStyle w:val="B1"/>
      </w:pPr>
      <w:r w:rsidRPr="00CA7246">
        <w:t>16:</w:t>
      </w:r>
      <w:r w:rsidRPr="00CA7246">
        <w:tab/>
        <w:t xml:space="preserve">The Media Session Handler </w:t>
      </w:r>
      <w:r w:rsidRPr="00CA7246">
        <w:rPr>
          <w:b/>
          <w:bCs/>
        </w:rPr>
        <w:t xml:space="preserve">stops metrics collection in the </w:t>
      </w:r>
      <w:r>
        <w:rPr>
          <w:b/>
          <w:bCs/>
        </w:rPr>
        <w:t>MBS</w:t>
      </w:r>
      <w:r w:rsidRPr="00CA7246">
        <w:rPr>
          <w:b/>
          <w:bCs/>
        </w:rPr>
        <w:t xml:space="preserve"> Client</w:t>
      </w:r>
      <w:r w:rsidRPr="00CA7246">
        <w:t xml:space="preserve"> and the Media Player.</w:t>
      </w:r>
    </w:p>
    <w:p w14:paraId="5AC721F7" w14:textId="77777777" w:rsidR="00D349D9" w:rsidRPr="00CA7246" w:rsidRDefault="00D349D9" w:rsidP="00D349D9">
      <w:pPr>
        <w:pStyle w:val="B1"/>
      </w:pPr>
      <w:r w:rsidRPr="00CA7246">
        <w:t>17:</w:t>
      </w:r>
      <w:r w:rsidRPr="00CA7246">
        <w:tab/>
        <w:t>The Media Session Handler stops metrics reporting.</w:t>
      </w:r>
    </w:p>
    <w:p w14:paraId="246EF326" w14:textId="77777777" w:rsidR="00D349D9" w:rsidRPr="00CA7246" w:rsidRDefault="00D349D9" w:rsidP="00D349D9">
      <w:pPr>
        <w:pStyle w:val="B1"/>
      </w:pPr>
      <w:r w:rsidRPr="00CA7246">
        <w:t>18:</w:t>
      </w:r>
      <w:r w:rsidRPr="00CA7246">
        <w:tab/>
        <w:t>The Media Session Handler may send final metrics report(s) to the 5GMSd</w:t>
      </w:r>
      <w:r w:rsidRPr="00CA7246" w:rsidDel="00D63F52">
        <w:t xml:space="preserve"> </w:t>
      </w:r>
      <w:r w:rsidRPr="00CA7246">
        <w:t>AF.</w:t>
      </w:r>
    </w:p>
    <w:p w14:paraId="4F72BA4B" w14:textId="77777777" w:rsidR="00D349D9" w:rsidRPr="00CA7246" w:rsidRDefault="00D349D9" w:rsidP="00D349D9">
      <w:pPr>
        <w:pStyle w:val="Heading3"/>
      </w:pPr>
      <w:bookmarkStart w:id="68" w:name="_Toc106274401"/>
      <w:r>
        <w:lastRenderedPageBreak/>
        <w:t>5.X</w:t>
      </w:r>
      <w:r w:rsidRPr="00CA7246">
        <w:t>.5</w:t>
      </w:r>
      <w:r w:rsidRPr="00CA7246">
        <w:tab/>
        <w:t xml:space="preserve">Procedures for Hybrid Services: 5GMS content delivery via 5G System and </w:t>
      </w:r>
      <w:bookmarkEnd w:id="68"/>
      <w:r>
        <w:t>MBS</w:t>
      </w:r>
    </w:p>
    <w:p w14:paraId="7F619FA4" w14:textId="77777777" w:rsidR="00D349D9" w:rsidRPr="00CA7246" w:rsidRDefault="00D349D9" w:rsidP="00D349D9">
      <w:pPr>
        <w:pStyle w:val="Heading4"/>
      </w:pPr>
      <w:bookmarkStart w:id="69" w:name="_Toc106274402"/>
      <w:r>
        <w:t>5.X</w:t>
      </w:r>
      <w:r w:rsidRPr="00CA7246">
        <w:t>.5.1</w:t>
      </w:r>
      <w:r w:rsidRPr="00CA7246">
        <w:tab/>
        <w:t>General</w:t>
      </w:r>
      <w:bookmarkEnd w:id="69"/>
    </w:p>
    <w:p w14:paraId="5F3652F5" w14:textId="77777777" w:rsidR="00D349D9" w:rsidRPr="00CA7246" w:rsidRDefault="00D349D9" w:rsidP="00D349D9">
      <w:commentRangeStart w:id="70"/>
      <w:commentRangeStart w:id="71"/>
      <w:r w:rsidRPr="00CA7246">
        <w:t xml:space="preserve">Hybrid services </w:t>
      </w:r>
      <w:commentRangeEnd w:id="70"/>
      <w:r>
        <w:rPr>
          <w:rStyle w:val="CommentReference"/>
        </w:rPr>
        <w:commentReference w:id="70"/>
      </w:r>
      <w:commentRangeEnd w:id="71"/>
      <w:r>
        <w:rPr>
          <w:rStyle w:val="CommentReference"/>
        </w:rPr>
        <w:commentReference w:id="71"/>
      </w:r>
      <w:r w:rsidRPr="00CA7246">
        <w:t xml:space="preserve">refer to the case for which a basic service is available on </w:t>
      </w:r>
      <w:r>
        <w:t>MBS</w:t>
      </w:r>
      <w:r w:rsidRPr="00CA7246">
        <w:t xml:space="preserve"> and at the same time on unicast. </w:t>
      </w:r>
      <w:commentRangeStart w:id="72"/>
      <w:commentRangeStart w:id="73"/>
      <w:r w:rsidRPr="00CA7246">
        <w:t xml:space="preserve">The service on unicast may be richer and extended and may provide additional user experiences. </w:t>
      </w:r>
      <w:commentRangeEnd w:id="72"/>
      <w:r>
        <w:rPr>
          <w:rStyle w:val="CommentReference"/>
        </w:rPr>
        <w:commentReference w:id="72"/>
      </w:r>
      <w:commentRangeEnd w:id="73"/>
      <w:r>
        <w:rPr>
          <w:rStyle w:val="CommentReference"/>
        </w:rPr>
        <w:commentReference w:id="73"/>
      </w:r>
      <w:r w:rsidRPr="00CA7246">
        <w:t>For the hybrid use cases, the content is statically provisioned on different delivery networks.</w:t>
      </w:r>
    </w:p>
    <w:p w14:paraId="42196EED" w14:textId="77777777" w:rsidR="00D349D9" w:rsidRPr="00CA7246" w:rsidRDefault="00D349D9" w:rsidP="00D349D9">
      <w:r w:rsidRPr="00CA7246">
        <w:t xml:space="preserve">Hybrid services predominantly refer to the case for which the delivery manifest differentiates between resources accessible on unicast via M4d and resources accessible through </w:t>
      </w:r>
      <w:r>
        <w:t>MBS</w:t>
      </w:r>
      <w:r w:rsidRPr="00CA7246">
        <w:t xml:space="preserve">, in this case through </w:t>
      </w:r>
      <w:r>
        <w:t>MBS</w:t>
      </w:r>
      <w:r w:rsidRPr="00CA7246">
        <w:t>-API-U.</w:t>
      </w:r>
    </w:p>
    <w:p w14:paraId="64C13F7B" w14:textId="77777777" w:rsidR="00D349D9" w:rsidRPr="00CA7246" w:rsidRDefault="00D349D9" w:rsidP="00D349D9">
      <w:r w:rsidRPr="00CA7246">
        <w:t xml:space="preserve">These resources are differentiated in the delivery manifest through different DNs, for example different Base URLs in DASH MPDs, or in HLS by providing different pathways. The 5GMS Client, in particular the Media Player in collaboration with the Media Session Handler and the </w:t>
      </w:r>
      <w:r>
        <w:t>MBS</w:t>
      </w:r>
      <w:r w:rsidRPr="00CA7246">
        <w:t xml:space="preserve">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64AD332A" w14:textId="77777777" w:rsidR="00D349D9" w:rsidRPr="00CA7246" w:rsidRDefault="00D349D9" w:rsidP="00D349D9">
      <w:r w:rsidRPr="00CA7246">
        <w:t xml:space="preserve">The call flow in Figures </w:t>
      </w:r>
      <w:r>
        <w:t>5.X</w:t>
      </w:r>
      <w:r w:rsidRPr="00CA7246">
        <w:t xml:space="preserve">.5-1, </w:t>
      </w:r>
      <w:r>
        <w:t>5.X</w:t>
      </w:r>
      <w:r w:rsidRPr="00CA7246">
        <w:t xml:space="preserve">.5 2 and </w:t>
      </w:r>
      <w:r>
        <w:t>5.X</w:t>
      </w:r>
      <w:r w:rsidRPr="00CA7246">
        <w:t>.5 3 extends that defined in clause 5.6.1 to address generic hybrid use cases. Specific additional use cases are presented in the remainder of clause </w:t>
      </w:r>
      <w:r>
        <w:t>5.X</w:t>
      </w:r>
      <w:r w:rsidRPr="00CA7246">
        <w:t>.5.</w:t>
      </w:r>
    </w:p>
    <w:commentRangeStart w:id="74"/>
    <w:commentRangeStart w:id="75"/>
    <w:commentRangeStart w:id="76"/>
    <w:p w14:paraId="6390B829" w14:textId="77777777" w:rsidR="00D349D9" w:rsidRPr="00CA7246" w:rsidRDefault="00D349D9" w:rsidP="00D349D9">
      <w:pPr>
        <w:pStyle w:val="TH"/>
      </w:pPr>
      <w:r w:rsidRPr="00CA7246">
        <w:object w:dxaOrig="10120" w:dyaOrig="9810" w14:anchorId="4BC0A1FC">
          <v:shape id="_x0000_i1028" type="#_x0000_t75" style="width:417.35pt;height:403.35pt" o:ole="">
            <v:imagedata r:id="rId27" o:title=""/>
          </v:shape>
          <o:OLEObject Type="Embed" ProgID="Mscgen.Chart" ShapeID="_x0000_i1028" DrawAspect="Content" ObjectID="_1738341529" r:id="rId28"/>
        </w:object>
      </w:r>
      <w:commentRangeEnd w:id="74"/>
      <w:r>
        <w:rPr>
          <w:rStyle w:val="CommentReference"/>
          <w:rFonts w:ascii="Times New Roman" w:hAnsi="Times New Roman"/>
          <w:b w:val="0"/>
        </w:rPr>
        <w:commentReference w:id="74"/>
      </w:r>
      <w:commentRangeEnd w:id="75"/>
      <w:r>
        <w:rPr>
          <w:rStyle w:val="CommentReference"/>
          <w:rFonts w:ascii="Times New Roman" w:hAnsi="Times New Roman"/>
          <w:b w:val="0"/>
        </w:rPr>
        <w:commentReference w:id="75"/>
      </w:r>
      <w:commentRangeEnd w:id="76"/>
      <w:r w:rsidR="00556845">
        <w:rPr>
          <w:rStyle w:val="CommentReference"/>
          <w:rFonts w:ascii="Times New Roman" w:hAnsi="Times New Roman"/>
          <w:b w:val="0"/>
        </w:rPr>
        <w:commentReference w:id="76"/>
      </w:r>
    </w:p>
    <w:p w14:paraId="41F5D7EF" w14:textId="77777777" w:rsidR="00D349D9" w:rsidRPr="00CA7246" w:rsidRDefault="00D349D9" w:rsidP="00D349D9">
      <w:pPr>
        <w:pStyle w:val="TF"/>
      </w:pPr>
      <w:r w:rsidRPr="00CA7246">
        <w:t xml:space="preserve">Figure </w:t>
      </w:r>
      <w:r>
        <w:t>5.X</w:t>
      </w:r>
      <w:r w:rsidRPr="00CA7246">
        <w:t>.5-1: High-level procedure for hybrid delivery of DASH content</w:t>
      </w:r>
    </w:p>
    <w:p w14:paraId="0F69B9E7" w14:textId="77777777" w:rsidR="00D349D9" w:rsidRPr="00CA7246" w:rsidRDefault="00D349D9" w:rsidP="00D349D9">
      <w:r w:rsidRPr="00CA7246">
        <w:t>Steps:</w:t>
      </w:r>
    </w:p>
    <w:p w14:paraId="660D90BB" w14:textId="77777777" w:rsidR="00D349D9" w:rsidRPr="00CA7246" w:rsidRDefault="00D349D9" w:rsidP="00D349D9">
      <w:pPr>
        <w:pStyle w:val="B1"/>
      </w:pPr>
      <w:r w:rsidRPr="00CA7246">
        <w:lastRenderedPageBreak/>
        <w:t>1:</w:t>
      </w:r>
      <w:r w:rsidRPr="00CA7246">
        <w:tab/>
        <w:t>The 5GMSd Application Provider triggers 5GMS provisioning and permits hybrid distribution of the media content.</w:t>
      </w:r>
    </w:p>
    <w:p w14:paraId="31765084" w14:textId="77777777" w:rsidR="00D349D9" w:rsidRPr="00CA7246" w:rsidRDefault="00D349D9" w:rsidP="00D349D9">
      <w:pPr>
        <w:pStyle w:val="B1"/>
      </w:pPr>
      <w:r w:rsidRPr="00CA7246">
        <w:t>2:</w:t>
      </w:r>
      <w:r w:rsidRPr="00CA7246">
        <w:tab/>
        <w:t xml:space="preserve">As a consequence, the 5GMSd AF provisions </w:t>
      </w:r>
      <w:r>
        <w:t>MBS</w:t>
      </w:r>
      <w:r w:rsidRPr="00CA7246">
        <w:t xml:space="preserve"> delivery. The </w:t>
      </w:r>
      <w:r>
        <w:t>MBS</w:t>
      </w:r>
      <w:r w:rsidRPr="00CA7246">
        <w:t xml:space="preserve"> Delivery Session is set </w:t>
      </w:r>
      <w:proofErr w:type="spellStart"/>
      <w:r w:rsidRPr="00CA7246">
        <w:t>up.and</w:t>
      </w:r>
      <w:proofErr w:type="spellEnd"/>
      <w:r w:rsidRPr="00CA7246">
        <w:t xml:space="preserve"> the BM SC informs the 5GMS AF about the content ingest endpoints.</w:t>
      </w:r>
    </w:p>
    <w:p w14:paraId="22FBB817" w14:textId="77777777" w:rsidR="00D349D9" w:rsidRPr="00CA7246" w:rsidRDefault="00D349D9" w:rsidP="00D349D9">
      <w:pPr>
        <w:pStyle w:val="B1"/>
      </w:pPr>
      <w:r w:rsidRPr="00CA7246">
        <w:t xml:space="preserve">3: The 5GMSd AS modifies the Media Player Entry (typically a media presentation manifest) under the direction of the 5GMSd AF to indicate that content is available either on a the </w:t>
      </w:r>
      <w:r>
        <w:t>MBS</w:t>
      </w:r>
      <w:r w:rsidRPr="00CA7246">
        <w:t xml:space="preserve"> Client's local Media Server or on 5GMSd AS.</w:t>
      </w:r>
    </w:p>
    <w:p w14:paraId="2DD1FF8E" w14:textId="77777777" w:rsidR="00D349D9" w:rsidRPr="00CA7246" w:rsidRDefault="00D349D9" w:rsidP="00D349D9">
      <w:pPr>
        <w:pStyle w:val="B1"/>
      </w:pPr>
      <w:r w:rsidRPr="00CA7246">
        <w:t>4:</w:t>
      </w:r>
      <w:r w:rsidRPr="00CA7246">
        <w:tab/>
        <w:t>The modified presentation manifest and the ingest endpoints are provided to the 5GMSd Application Provider. The manifest may also be updated by the 5GMSd Application Service Provider.</w:t>
      </w:r>
    </w:p>
    <w:p w14:paraId="6C45C313" w14:textId="77777777" w:rsidR="00D349D9" w:rsidRPr="00CA7246" w:rsidRDefault="00D349D9" w:rsidP="00D349D9">
      <w:pPr>
        <w:pStyle w:val="B1"/>
      </w:pPr>
      <w:r w:rsidRPr="00CA7246">
        <w:t>5:</w:t>
      </w:r>
      <w:r w:rsidRPr="00CA7246">
        <w:tab/>
        <w:t>The media content is announced to the 5GMSd-Aware Application and the application requests the entry points for the service.</w:t>
      </w:r>
    </w:p>
    <w:p w14:paraId="4B599D99" w14:textId="77777777" w:rsidR="00D349D9" w:rsidRPr="00CA7246" w:rsidRDefault="00D349D9" w:rsidP="00D349D9">
      <w:pPr>
        <w:pStyle w:val="B1"/>
      </w:pPr>
      <w:r w:rsidRPr="00CA7246">
        <w:t>6:</w:t>
      </w:r>
      <w:r w:rsidRPr="00CA7246">
        <w:tab/>
        <w:t>The 5GMSd AS begins ingesting content from the 5GMSd Application Provider and the BM SC may, in turn, begin ingesting this content from the 5GMSd AS.</w:t>
      </w:r>
    </w:p>
    <w:p w14:paraId="47FFCD6C" w14:textId="77777777" w:rsidR="00D349D9" w:rsidRPr="00CA7246" w:rsidRDefault="00D349D9" w:rsidP="00D349D9">
      <w:pPr>
        <w:pStyle w:val="TH"/>
      </w:pPr>
      <w:r w:rsidRPr="00CA7246">
        <w:object w:dxaOrig="10730" w:dyaOrig="9880" w14:anchorId="381321E1">
          <v:shape id="_x0000_i1029" type="#_x0000_t75" style="width:6in;height:403pt" o:ole="">
            <v:imagedata r:id="rId29" o:title=""/>
          </v:shape>
          <o:OLEObject Type="Embed" ProgID="Mscgen.Chart" ShapeID="_x0000_i1029" DrawAspect="Content" ObjectID="_1738341530" r:id="rId30"/>
        </w:object>
      </w:r>
    </w:p>
    <w:p w14:paraId="3B789614" w14:textId="77777777" w:rsidR="00D349D9" w:rsidRPr="00CA7246" w:rsidRDefault="00D349D9" w:rsidP="00D349D9">
      <w:pPr>
        <w:pStyle w:val="TF"/>
        <w:rPr>
          <w:bCs/>
        </w:rPr>
      </w:pPr>
      <w:r w:rsidRPr="00CA7246">
        <w:rPr>
          <w:bCs/>
        </w:rPr>
        <w:t xml:space="preserve">Figure </w:t>
      </w:r>
      <w:r>
        <w:rPr>
          <w:bCs/>
        </w:rPr>
        <w:t>5.X</w:t>
      </w:r>
      <w:r w:rsidRPr="00CA7246">
        <w:rPr>
          <w:bCs/>
        </w:rPr>
        <w:t xml:space="preserve">.5-2: High-level procedure for hybrid delivery of </w:t>
      </w:r>
      <w:commentRangeStart w:id="77"/>
      <w:commentRangeStart w:id="78"/>
      <w:r w:rsidRPr="00CA7246">
        <w:rPr>
          <w:bCs/>
        </w:rPr>
        <w:t xml:space="preserve">DASH </w:t>
      </w:r>
      <w:commentRangeEnd w:id="77"/>
      <w:r>
        <w:rPr>
          <w:rStyle w:val="CommentReference"/>
          <w:rFonts w:ascii="Times New Roman" w:hAnsi="Times New Roman"/>
          <w:b w:val="0"/>
        </w:rPr>
        <w:commentReference w:id="77"/>
      </w:r>
      <w:commentRangeEnd w:id="78"/>
      <w:r>
        <w:rPr>
          <w:rStyle w:val="CommentReference"/>
          <w:rFonts w:ascii="Times New Roman" w:hAnsi="Times New Roman"/>
          <w:b w:val="0"/>
        </w:rPr>
        <w:commentReference w:id="78"/>
      </w:r>
      <w:r w:rsidRPr="00CA7246">
        <w:rPr>
          <w:bCs/>
        </w:rPr>
        <w:t>content (continued)</w:t>
      </w:r>
    </w:p>
    <w:p w14:paraId="1C22620C" w14:textId="77777777" w:rsidR="00D349D9" w:rsidRPr="00CA7246" w:rsidRDefault="00D349D9" w:rsidP="00D349D9">
      <w:pPr>
        <w:pStyle w:val="B1"/>
      </w:pPr>
      <w:r w:rsidRPr="00CA7246">
        <w:t>7:</w:t>
      </w:r>
      <w:r w:rsidRPr="00CA7246">
        <w:tab/>
        <w:t xml:space="preserve">The BM SC starts one or more </w:t>
      </w:r>
      <w:r>
        <w:t>MBS</w:t>
      </w:r>
      <w:r w:rsidRPr="00CA7246">
        <w:t xml:space="preserve"> Delivery Sessions.</w:t>
      </w:r>
    </w:p>
    <w:p w14:paraId="6E182599" w14:textId="77777777" w:rsidR="00D349D9" w:rsidRPr="00CA7246" w:rsidRDefault="00D349D9" w:rsidP="00D349D9">
      <w:pPr>
        <w:pStyle w:val="B1"/>
      </w:pPr>
      <w:r w:rsidRPr="00CA7246">
        <w:t>8:</w:t>
      </w:r>
      <w:r w:rsidRPr="00CA7246">
        <w:tab/>
        <w:t>The media content is selected by the 5GMSd-Aware Application.</w:t>
      </w:r>
    </w:p>
    <w:p w14:paraId="2F67441C" w14:textId="77777777" w:rsidR="00D349D9" w:rsidRPr="00CA7246" w:rsidRDefault="00D349D9" w:rsidP="00D349D9">
      <w:pPr>
        <w:pStyle w:val="B1"/>
      </w:pPr>
      <w:r w:rsidRPr="00CA7246">
        <w:t>9:</w:t>
      </w:r>
      <w:r w:rsidRPr="00CA7246">
        <w:tab/>
        <w:t>The application initiates the media streaming session through Media Session Handler.</w:t>
      </w:r>
    </w:p>
    <w:p w14:paraId="27ACC4CF" w14:textId="77777777" w:rsidR="00D349D9" w:rsidRPr="00CA7246" w:rsidRDefault="00D349D9" w:rsidP="00D349D9">
      <w:pPr>
        <w:pStyle w:val="B1"/>
      </w:pPr>
      <w:r w:rsidRPr="00CA7246">
        <w:t>10:</w:t>
      </w:r>
      <w:r w:rsidRPr="00CA7246">
        <w:tab/>
        <w:t xml:space="preserve">The Media Session Handler initiates the </w:t>
      </w:r>
      <w:r>
        <w:t>MBS</w:t>
      </w:r>
      <w:r w:rsidRPr="00CA7246">
        <w:t xml:space="preserve"> streaming services.</w:t>
      </w:r>
    </w:p>
    <w:p w14:paraId="2A06FC7D" w14:textId="77777777" w:rsidR="00D349D9" w:rsidRPr="00CA7246" w:rsidRDefault="00D349D9" w:rsidP="00D349D9">
      <w:pPr>
        <w:pStyle w:val="B1"/>
      </w:pPr>
      <w:r w:rsidRPr="00CA7246">
        <w:lastRenderedPageBreak/>
        <w:t>11:</w:t>
      </w:r>
      <w:r w:rsidRPr="00CA7246">
        <w:tab/>
        <w:t xml:space="preserve">The media session handler through the information from the </w:t>
      </w:r>
      <w:r>
        <w:t>MBS</w:t>
      </w:r>
      <w:r w:rsidRPr="00CA7246">
        <w:t xml:space="preserve"> Client informs the 5GMSd-Aware Application that the service is ready.</w:t>
      </w:r>
    </w:p>
    <w:p w14:paraId="6910FF3B" w14:textId="77777777" w:rsidR="00D349D9" w:rsidRPr="00CA7246" w:rsidRDefault="00D349D9" w:rsidP="00D349D9">
      <w:pPr>
        <w:pStyle w:val="TH"/>
      </w:pPr>
      <w:r w:rsidRPr="00CA7246">
        <w:object w:dxaOrig="8940" w:dyaOrig="7790" w14:anchorId="51078CB4">
          <v:shape id="_x0000_i1030" type="#_x0000_t75" style="width:374.65pt;height:324pt" o:ole="">
            <v:imagedata r:id="rId31" o:title=""/>
          </v:shape>
          <o:OLEObject Type="Embed" ProgID="Mscgen.Chart" ShapeID="_x0000_i1030" DrawAspect="Content" ObjectID="_1738341531" r:id="rId32"/>
        </w:object>
      </w:r>
    </w:p>
    <w:p w14:paraId="4C1C60A3" w14:textId="77777777" w:rsidR="00D349D9" w:rsidRPr="00CA7246" w:rsidRDefault="00D349D9" w:rsidP="00D349D9">
      <w:pPr>
        <w:pStyle w:val="TF"/>
      </w:pPr>
      <w:r w:rsidRPr="00CA7246">
        <w:t xml:space="preserve">Figure </w:t>
      </w:r>
      <w:r>
        <w:t>5.X</w:t>
      </w:r>
      <w:r w:rsidRPr="00CA7246">
        <w:t>.5-3: High-level procedure for hybrid delivery of DASH content (continued)</w:t>
      </w:r>
    </w:p>
    <w:p w14:paraId="77B41DC2" w14:textId="77777777" w:rsidR="00D349D9" w:rsidRPr="00CA7246" w:rsidRDefault="00D349D9" w:rsidP="00D349D9">
      <w:pPr>
        <w:pStyle w:val="B1"/>
      </w:pPr>
      <w:r w:rsidRPr="00CA7246">
        <w:t>12:</w:t>
      </w:r>
      <w:r w:rsidRPr="00CA7246">
        <w:tab/>
        <w:t>The 5GMSd-Aware Application starts media playback.</w:t>
      </w:r>
    </w:p>
    <w:p w14:paraId="53E6A5CB" w14:textId="77777777" w:rsidR="00D349D9" w:rsidRPr="00CA7246" w:rsidRDefault="00D349D9" w:rsidP="00D349D9">
      <w:pPr>
        <w:pStyle w:val="B1"/>
      </w:pPr>
      <w:r w:rsidRPr="00CA7246">
        <w:t>13:</w:t>
      </w:r>
      <w:r w:rsidRPr="00CA7246">
        <w:tab/>
        <w:t xml:space="preserve">The Media Player Entry (typically a media presentation manifest ) is acquired by the Media Player. It may be available from the local Media Server (populated by the </w:t>
      </w:r>
      <w:r>
        <w:t>MBS</w:t>
      </w:r>
      <w:r w:rsidRPr="00CA7246">
        <w:t xml:space="preserve"> Client) or from the 5GMSd AS, or even from both.</w:t>
      </w:r>
    </w:p>
    <w:p w14:paraId="52734293" w14:textId="77777777" w:rsidR="00D349D9" w:rsidRPr="00CA7246" w:rsidRDefault="00D349D9" w:rsidP="00D349D9">
      <w:pPr>
        <w:pStyle w:val="B1"/>
      </w:pPr>
      <w:r w:rsidRPr="00CA7246">
        <w:t>14:</w:t>
      </w:r>
      <w:r w:rsidRPr="00CA7246">
        <w:tab/>
        <w:t>The Media Player processes the Media Player Entry and identifies that content is available from different data networks (the local Media Server and the 5GMSd AS).</w:t>
      </w:r>
    </w:p>
    <w:p w14:paraId="2ACDD579" w14:textId="77777777" w:rsidR="00D349D9" w:rsidRPr="00CA7246" w:rsidRDefault="00D349D9" w:rsidP="00D349D9">
      <w:pPr>
        <w:pStyle w:val="B1"/>
      </w:pPr>
      <w:r w:rsidRPr="00CA7246">
        <w:t>15:</w:t>
      </w:r>
      <w:r w:rsidRPr="00CA7246">
        <w:tab/>
        <w:t>Under the control of the 5GMSd-Aware Application, the Media Player selects the content and different content options.</w:t>
      </w:r>
    </w:p>
    <w:p w14:paraId="35835528" w14:textId="77777777" w:rsidR="00D349D9" w:rsidRPr="00CA7246" w:rsidRDefault="00D349D9" w:rsidP="00D349D9">
      <w:pPr>
        <w:pStyle w:val="B1"/>
      </w:pPr>
      <w:r w:rsidRPr="00CA7246">
        <w:t>16:</w:t>
      </w:r>
      <w:r w:rsidRPr="00CA7246">
        <w:tab/>
        <w:t xml:space="preserve">The Media Player continuously checks with the Media Session Handler </w:t>
      </w:r>
      <w:r>
        <w:t>-</w:t>
      </w:r>
      <w:r w:rsidRPr="00CA7246">
        <w:t xml:space="preserve"> and possibly forwarded to the </w:t>
      </w:r>
      <w:r>
        <w:t>MBS</w:t>
      </w:r>
      <w:r w:rsidRPr="00CA7246">
        <w:t xml:space="preserve"> Client if the </w:t>
      </w:r>
      <w:r>
        <w:t>MBS</w:t>
      </w:r>
      <w:r w:rsidRPr="00CA7246">
        <w:t xml:space="preserve"> User Service data is available </w:t>
      </w:r>
      <w:r>
        <w:t>-</w:t>
      </w:r>
      <w:r w:rsidRPr="00CA7246">
        <w:t xml:space="preserve"> how to use the different content. This depends on the hybrid scenario. Different policies may be considered.</w:t>
      </w:r>
    </w:p>
    <w:p w14:paraId="0A669CFA" w14:textId="77777777" w:rsidR="00D349D9" w:rsidRPr="00CA7246" w:rsidRDefault="00D349D9" w:rsidP="00D349D9">
      <w:pPr>
        <w:pStyle w:val="B1"/>
      </w:pPr>
      <w:r w:rsidRPr="00CA7246">
        <w:t>17:</w:t>
      </w:r>
      <w:r w:rsidRPr="00CA7246">
        <w:tab/>
        <w:t>The Media</w:t>
      </w:r>
      <w:r w:rsidRPr="00CA7246" w:rsidDel="003218DF">
        <w:t xml:space="preserve"> </w:t>
      </w:r>
      <w:r w:rsidRPr="00CA7246">
        <w:t>Player requests initialization information either from the local Media Server or from the 5GMSd AS. The Media Player repeats this step for each required initialization segment.</w:t>
      </w:r>
    </w:p>
    <w:p w14:paraId="1DA0D433" w14:textId="77777777" w:rsidR="00D349D9" w:rsidRPr="00CA7246" w:rsidRDefault="00D349D9" w:rsidP="00D349D9">
      <w:pPr>
        <w:pStyle w:val="B1"/>
      </w:pPr>
      <w:r w:rsidRPr="00CA7246">
        <w:t>18:</w:t>
      </w:r>
      <w:r w:rsidRPr="00CA7246">
        <w:tab/>
        <w:t>The Media</w:t>
      </w:r>
      <w:r w:rsidRPr="00CA7246" w:rsidDel="003218DF">
        <w:t xml:space="preserve"> </w:t>
      </w:r>
      <w:r w:rsidRPr="00CA7246">
        <w:t>Player receives the initialization information.</w:t>
      </w:r>
    </w:p>
    <w:p w14:paraId="3DF976E7" w14:textId="77777777" w:rsidR="00D349D9" w:rsidRPr="00CA7246" w:rsidRDefault="00D349D9" w:rsidP="00D349D9">
      <w:pPr>
        <w:pStyle w:val="B1"/>
      </w:pPr>
      <w:r w:rsidRPr="00CA7246">
        <w:t>19:</w:t>
      </w:r>
      <w:r w:rsidRPr="00CA7246">
        <w:tab/>
        <w:t>The Media</w:t>
      </w:r>
      <w:r w:rsidRPr="00CA7246" w:rsidDel="003218DF">
        <w:t xml:space="preserve"> </w:t>
      </w:r>
      <w:r w:rsidRPr="00CA7246">
        <w:t>Player requests media segments according to the Media Player Entry, either from the local Media Server or from the 5GMSd AS.</w:t>
      </w:r>
    </w:p>
    <w:p w14:paraId="2653559C" w14:textId="77777777" w:rsidR="00D349D9" w:rsidRPr="00CA7246" w:rsidRDefault="00D349D9" w:rsidP="00D349D9">
      <w:pPr>
        <w:pStyle w:val="B1"/>
      </w:pPr>
      <w:r w:rsidRPr="00CA7246">
        <w:t>20:</w:t>
      </w:r>
      <w:r w:rsidRPr="00CA7246">
        <w:tab/>
        <w:t>The Media</w:t>
      </w:r>
      <w:r w:rsidRPr="00CA7246" w:rsidDel="003218DF">
        <w:t xml:space="preserve"> </w:t>
      </w:r>
      <w:r w:rsidRPr="00CA7246">
        <w:t>Player receives media segments and puts the information into the appropriate media rendering pipeline.</w:t>
      </w:r>
    </w:p>
    <w:p w14:paraId="66080568" w14:textId="77777777" w:rsidR="00D349D9" w:rsidRPr="00CA7246" w:rsidRDefault="00D349D9" w:rsidP="00D349D9">
      <w:pPr>
        <w:pStyle w:val="B1"/>
      </w:pPr>
      <w:r w:rsidRPr="00CA7246">
        <w:tab/>
        <w:t>Steps 13</w:t>
      </w:r>
      <w:r>
        <w:t>-</w:t>
      </w:r>
      <w:r w:rsidRPr="00CA7246">
        <w:t>20 are repeated according to the Media Player Entry information.</w:t>
      </w:r>
    </w:p>
    <w:p w14:paraId="5CC44869" w14:textId="77777777" w:rsidR="00D349D9" w:rsidRPr="00CA7246" w:rsidRDefault="00D349D9" w:rsidP="00D349D9">
      <w:pPr>
        <w:pStyle w:val="Heading4"/>
      </w:pPr>
      <w:bookmarkStart w:id="79" w:name="_Toc106274403"/>
      <w:r>
        <w:lastRenderedPageBreak/>
        <w:t>5.X</w:t>
      </w:r>
      <w:r w:rsidRPr="00CA7246">
        <w:t>.5.2</w:t>
      </w:r>
      <w:r w:rsidRPr="00CA7246">
        <w:tab/>
        <w:t>Interactive service</w:t>
      </w:r>
      <w:bookmarkEnd w:id="79"/>
    </w:p>
    <w:p w14:paraId="711AD7FB" w14:textId="77777777" w:rsidR="00D349D9" w:rsidRPr="00CA7246" w:rsidRDefault="00D349D9" w:rsidP="00D349D9">
      <w:r w:rsidRPr="00CA7246">
        <w:t xml:space="preserve">In a specific </w:t>
      </w:r>
      <w:commentRangeStart w:id="80"/>
      <w:r w:rsidRPr="00CA7246">
        <w:t xml:space="preserve">hybrid </w:t>
      </w:r>
      <w:commentRangeEnd w:id="80"/>
      <w:r>
        <w:rPr>
          <w:rStyle w:val="CommentReference"/>
        </w:rPr>
        <w:commentReference w:id="80"/>
      </w:r>
      <w:r w:rsidRPr="00CA7246">
        <w:t xml:space="preserve">scenario, an interactive service may be provided via 5GMS while the main media content resources are delivered via </w:t>
      </w:r>
      <w:r>
        <w:t>MBS</w:t>
      </w:r>
      <w:r w:rsidRPr="00CA7246">
        <w:t xml:space="preserve"> exclusively. In this case, the following instantiations apply:</w:t>
      </w:r>
    </w:p>
    <w:p w14:paraId="2DDCB158" w14:textId="77777777" w:rsidR="00D349D9" w:rsidRPr="00CA7246" w:rsidRDefault="00D349D9" w:rsidP="00D349D9">
      <w:pPr>
        <w:pStyle w:val="B1"/>
      </w:pPr>
      <w:r w:rsidRPr="00CA7246">
        <w:t>-</w:t>
      </w:r>
      <w:r w:rsidRPr="00CA7246">
        <w:tab/>
        <w:t>In step 2, the media presentation manifest (MPD) only points to content in the local Media Server.</w:t>
      </w:r>
    </w:p>
    <w:p w14:paraId="068C4BDF" w14:textId="77777777" w:rsidR="00D349D9" w:rsidRPr="00CA7246" w:rsidRDefault="00D349D9" w:rsidP="00D349D9">
      <w:pPr>
        <w:pStyle w:val="B1"/>
      </w:pPr>
      <w:r w:rsidRPr="00CA7246">
        <w:t>-</w:t>
      </w:r>
      <w:r w:rsidRPr="00CA7246">
        <w:tab/>
        <w:t>Step 13 as well as steps 17</w:t>
      </w:r>
      <w:r>
        <w:t>-</w:t>
      </w:r>
      <w:r w:rsidRPr="00CA7246">
        <w:t>20 are all terminated on the local Media Server.</w:t>
      </w:r>
    </w:p>
    <w:p w14:paraId="4F4767C1" w14:textId="77777777" w:rsidR="00D349D9" w:rsidRPr="00CA7246" w:rsidRDefault="00D349D9" w:rsidP="00D349D9">
      <w:pPr>
        <w:pStyle w:val="Heading4"/>
      </w:pPr>
      <w:bookmarkStart w:id="81" w:name="_Toc106274404"/>
      <w:r>
        <w:t>5.X</w:t>
      </w:r>
      <w:r w:rsidRPr="00CA7246">
        <w:t>.5.3</w:t>
      </w:r>
      <w:r w:rsidRPr="00CA7246">
        <w:tab/>
        <w:t>Session continuity</w:t>
      </w:r>
      <w:bookmarkEnd w:id="81"/>
    </w:p>
    <w:p w14:paraId="0164245E" w14:textId="77777777" w:rsidR="00D349D9" w:rsidRPr="00CA7246" w:rsidRDefault="00D349D9" w:rsidP="00D349D9">
      <w:r w:rsidRPr="00CA7246">
        <w:t xml:space="preserve">In a specific hybrid scenario, the service is made available via both 5GMS and </w:t>
      </w:r>
      <w:r>
        <w:t>MBS</w:t>
      </w:r>
      <w:r w:rsidRPr="00CA7246">
        <w:t xml:space="preserve"> delivery networks, but only one Representation of each Adaptation Set is provided via </w:t>
      </w:r>
      <w:r>
        <w:t>MBS</w:t>
      </w:r>
      <w:r w:rsidRPr="00CA7246">
        <w:t>. In this case, the following instantiations apply:</w:t>
      </w:r>
    </w:p>
    <w:p w14:paraId="79D3E809" w14:textId="77777777" w:rsidR="00D349D9" w:rsidRPr="00CA7246" w:rsidRDefault="00D349D9" w:rsidP="00D349D9">
      <w:pPr>
        <w:pStyle w:val="B1"/>
      </w:pPr>
      <w:r w:rsidRPr="00CA7246">
        <w:t>-</w:t>
      </w:r>
      <w:r w:rsidRPr="00CA7246">
        <w:tab/>
        <w:t xml:space="preserve">In step 2, </w:t>
      </w:r>
      <w:commentRangeStart w:id="82"/>
      <w:commentRangeStart w:id="83"/>
      <w:r w:rsidRPr="00CA7246">
        <w:t xml:space="preserve">one Representation of each Adaptation Set is distributed via </w:t>
      </w:r>
      <w:r>
        <w:t>MBS</w:t>
      </w:r>
      <w:commentRangeEnd w:id="82"/>
      <w:r>
        <w:rPr>
          <w:rStyle w:val="CommentReference"/>
        </w:rPr>
        <w:commentReference w:id="82"/>
      </w:r>
      <w:commentRangeEnd w:id="83"/>
      <w:r>
        <w:rPr>
          <w:rStyle w:val="CommentReference"/>
        </w:rPr>
        <w:commentReference w:id="83"/>
      </w:r>
      <w:r w:rsidRPr="00CA7246">
        <w:t>.</w:t>
      </w:r>
    </w:p>
    <w:p w14:paraId="5179A2D2" w14:textId="77777777" w:rsidR="00D349D9" w:rsidRPr="00CA7246" w:rsidRDefault="00D349D9" w:rsidP="00D349D9">
      <w:pPr>
        <w:pStyle w:val="B1"/>
      </w:pPr>
      <w:r w:rsidRPr="00CA7246">
        <w:t>-</w:t>
      </w:r>
      <w:r w:rsidRPr="00CA7246">
        <w:tab/>
      </w:r>
      <w:commentRangeStart w:id="84"/>
      <w:commentRangeStart w:id="85"/>
      <w:r w:rsidRPr="00CA7246">
        <w:t xml:space="preserve">As long as the streaming service is accessible over </w:t>
      </w:r>
      <w:r>
        <w:t>MBS</w:t>
      </w:r>
      <w:commentRangeEnd w:id="84"/>
      <w:r>
        <w:rPr>
          <w:rStyle w:val="CommentReference"/>
        </w:rPr>
        <w:commentReference w:id="84"/>
      </w:r>
      <w:commentRangeEnd w:id="85"/>
      <w:r>
        <w:rPr>
          <w:rStyle w:val="CommentReference"/>
        </w:rPr>
        <w:commentReference w:id="85"/>
      </w:r>
      <w:r w:rsidRPr="00CA7246">
        <w:t>, the Media Player selects the media content in step 13 as well as steps 17</w:t>
      </w:r>
      <w:r>
        <w:t>-</w:t>
      </w:r>
      <w:r w:rsidRPr="00CA7246">
        <w:t>20 from the local Media Server; content is not available from the 5GMSd AS.</w:t>
      </w:r>
    </w:p>
    <w:p w14:paraId="426839EA" w14:textId="77777777" w:rsidR="00D349D9" w:rsidRPr="00CA7246" w:rsidRDefault="00D349D9" w:rsidP="00D349D9">
      <w:pPr>
        <w:pStyle w:val="B1"/>
      </w:pPr>
      <w:r w:rsidRPr="00CA7246">
        <w:t>-</w:t>
      </w:r>
      <w:r w:rsidRPr="00CA7246">
        <w:tab/>
        <w:t xml:space="preserve">If the streaming service becomes unavailable via </w:t>
      </w:r>
      <w:r>
        <w:t>MBS</w:t>
      </w:r>
      <w:r w:rsidRPr="00CA7246">
        <w:t>, the Media Player switches to accessing the media content in step 13 as well as steps 17</w:t>
      </w:r>
      <w:r>
        <w:t>-</w:t>
      </w:r>
      <w:r w:rsidRPr="00CA7246">
        <w:t>20 from the 5GMSd AS.</w:t>
      </w:r>
    </w:p>
    <w:p w14:paraId="3382A7DE" w14:textId="77777777" w:rsidR="00D349D9" w:rsidRPr="00CA7246" w:rsidRDefault="00D349D9" w:rsidP="00D349D9">
      <w:pPr>
        <w:pStyle w:val="B1"/>
      </w:pPr>
      <w:r w:rsidRPr="00CA7246">
        <w:t>-</w:t>
      </w:r>
      <w:r w:rsidRPr="00CA7246">
        <w:tab/>
        <w:t xml:space="preserve">Once the streaming service becomes available again via </w:t>
      </w:r>
      <w:r>
        <w:t>MBS</w:t>
      </w:r>
      <w:r w:rsidRPr="00CA7246">
        <w:t>, the Media Player switches back to accessing the media content in step 13 as well as steps 17</w:t>
      </w:r>
      <w:r>
        <w:t>-</w:t>
      </w:r>
      <w:r w:rsidRPr="00CA7246">
        <w:t>20 from the local Media Server.</w:t>
      </w:r>
    </w:p>
    <w:p w14:paraId="366EABAB" w14:textId="77777777" w:rsidR="00D349D9" w:rsidRPr="00CA7246" w:rsidRDefault="00D349D9" w:rsidP="00D349D9">
      <w:pPr>
        <w:pStyle w:val="Heading4"/>
      </w:pPr>
      <w:bookmarkStart w:id="86" w:name="_Toc106274405"/>
      <w:r>
        <w:t>5.X</w:t>
      </w:r>
      <w:r w:rsidRPr="00CA7246">
        <w:t>.5.4</w:t>
      </w:r>
      <w:r w:rsidRPr="00CA7246">
        <w:tab/>
        <w:t>Time-shifted viewing</w:t>
      </w:r>
      <w:bookmarkEnd w:id="86"/>
    </w:p>
    <w:p w14:paraId="4EBC858E" w14:textId="77777777" w:rsidR="00D349D9" w:rsidRPr="00CA7246" w:rsidRDefault="00D349D9" w:rsidP="00D349D9">
      <w:r w:rsidRPr="00CA7246">
        <w:t xml:space="preserve">In a specific hybrid scenario, the service is made available via both 5GMS and </w:t>
      </w:r>
      <w:r>
        <w:t>MBS</w:t>
      </w:r>
      <w:r w:rsidRPr="00CA7246">
        <w:t xml:space="preserve"> delivery networks, </w:t>
      </w:r>
      <w:commentRangeStart w:id="87"/>
      <w:commentRangeStart w:id="88"/>
      <w:r w:rsidRPr="00CA7246">
        <w:t xml:space="preserve">but only one Representation of each Adaptation Set is provided via </w:t>
      </w:r>
      <w:r>
        <w:t>MBS</w:t>
      </w:r>
      <w:commentRangeEnd w:id="87"/>
      <w:r>
        <w:rPr>
          <w:rStyle w:val="CommentReference"/>
        </w:rPr>
        <w:commentReference w:id="87"/>
      </w:r>
      <w:commentRangeEnd w:id="88"/>
      <w:r>
        <w:rPr>
          <w:rStyle w:val="CommentReference"/>
        </w:rPr>
        <w:commentReference w:id="88"/>
      </w:r>
      <w:r w:rsidRPr="00CA7246">
        <w:t>. The content is retained by the 5GMS AS for a period of time to support time shifted access. In this case, the following instantiations apply:</w:t>
      </w:r>
    </w:p>
    <w:p w14:paraId="315C6889" w14:textId="77777777" w:rsidR="00D349D9" w:rsidRPr="00CA7246" w:rsidRDefault="00D349D9" w:rsidP="00D349D9">
      <w:pPr>
        <w:pStyle w:val="B1"/>
      </w:pPr>
      <w:r w:rsidRPr="00CA7246">
        <w:t>-</w:t>
      </w:r>
      <w:r w:rsidRPr="00CA7246">
        <w:tab/>
        <w:t xml:space="preserve">In step 2, one Representation is of each Adaptation Set is distributed via </w:t>
      </w:r>
      <w:r>
        <w:t>MBS</w:t>
      </w:r>
      <w:r w:rsidRPr="00CA7246">
        <w:t>.</w:t>
      </w:r>
    </w:p>
    <w:p w14:paraId="41232257" w14:textId="77777777" w:rsidR="00D349D9" w:rsidRPr="00CA7246" w:rsidRDefault="00D349D9" w:rsidP="00D349D9">
      <w:pPr>
        <w:pStyle w:val="B1"/>
      </w:pPr>
      <w:r w:rsidRPr="00CA7246">
        <w:t>-</w:t>
      </w:r>
      <w:r w:rsidRPr="00CA7246">
        <w:tab/>
        <w:t xml:space="preserve">If the streaming service is accessible via </w:t>
      </w:r>
      <w:r>
        <w:t>MBS</w:t>
      </w:r>
      <w:r w:rsidRPr="00CA7246">
        <w:t xml:space="preserve"> and the user is consuming content at the live edge, the Media Player selects the media content in the step 13 as well as steps 17</w:t>
      </w:r>
      <w:r>
        <w:t>-</w:t>
      </w:r>
      <w:r w:rsidRPr="00CA7246">
        <w:t>20 from the local Media Server; content is not available from the 5GMSd AS.</w:t>
      </w:r>
    </w:p>
    <w:p w14:paraId="7BE943E3" w14:textId="77777777" w:rsidR="00D349D9" w:rsidRPr="00CA7246" w:rsidRDefault="00D349D9" w:rsidP="00D349D9">
      <w:pPr>
        <w:pStyle w:val="B1"/>
      </w:pPr>
      <w:r w:rsidRPr="00CA7246">
        <w:t>-</w:t>
      </w:r>
      <w:r w:rsidRPr="00CA7246">
        <w:tab/>
        <w:t xml:space="preserve">If the user switches to time-shift viewing mode or streaming service becomes unavailable via </w:t>
      </w:r>
      <w:r>
        <w:t>MBS</w:t>
      </w:r>
      <w:r w:rsidRPr="00CA7246">
        <w:t>, the Media Player switches to accessing the media content in the step 13 as well as steps 17</w:t>
      </w:r>
      <w:r>
        <w:t>-</w:t>
      </w:r>
      <w:r w:rsidRPr="00CA7246">
        <w:t>20 from the 5GMSd AS.</w:t>
      </w:r>
    </w:p>
    <w:p w14:paraId="3EDE44F7" w14:textId="77777777" w:rsidR="00D349D9" w:rsidRPr="00CA7246" w:rsidRDefault="00D349D9" w:rsidP="00D349D9">
      <w:pPr>
        <w:pStyle w:val="B1"/>
      </w:pPr>
      <w:r w:rsidRPr="00CA7246">
        <w:t>-</w:t>
      </w:r>
      <w:r w:rsidRPr="00CA7246">
        <w:tab/>
        <w:t xml:space="preserve">Once the streaming service becomes available again via </w:t>
      </w:r>
      <w:r>
        <w:t>MBS</w:t>
      </w:r>
      <w:r w:rsidRPr="00CA7246">
        <w:t xml:space="preserve"> and the user returns to the live edge, the Media Player switches back to accessing the media content in the step 13 as well as steps 17</w:t>
      </w:r>
      <w:r>
        <w:t>-</w:t>
      </w:r>
      <w:r w:rsidRPr="00CA7246">
        <w:t>20 from the local Media Server.</w:t>
      </w:r>
    </w:p>
    <w:p w14:paraId="700887FA" w14:textId="77777777" w:rsidR="00D349D9" w:rsidRPr="00CA7246" w:rsidRDefault="00D349D9" w:rsidP="00D349D9">
      <w:pPr>
        <w:pStyle w:val="Heading4"/>
      </w:pPr>
      <w:bookmarkStart w:id="89" w:name="_Toc106274406"/>
      <w:r>
        <w:t>5.X</w:t>
      </w:r>
      <w:r w:rsidRPr="00CA7246">
        <w:t>.5.5</w:t>
      </w:r>
      <w:r w:rsidRPr="00CA7246">
        <w:tab/>
        <w:t>Content or component replacement</w:t>
      </w:r>
      <w:bookmarkEnd w:id="89"/>
    </w:p>
    <w:p w14:paraId="12557045" w14:textId="77777777" w:rsidR="00D349D9" w:rsidRPr="00CA7246" w:rsidRDefault="00D349D9" w:rsidP="00D349D9">
      <w:r w:rsidRPr="00CA7246">
        <w:t xml:space="preserve">In a specific hybrid scenario, the service is made available via both 5GMS and </w:t>
      </w:r>
      <w:r>
        <w:t>MBS</w:t>
      </w:r>
      <w:r w:rsidRPr="00CA7246">
        <w:t xml:space="preserve"> delivery networks, but only one Representation of selected Adaptation Sets is provided via </w:t>
      </w:r>
      <w:r>
        <w:t>MBS</w:t>
      </w:r>
      <w:r w:rsidRPr="00CA7246">
        <w:t xml:space="preserve">. Some Adaptation Sets are only available via 5GMS. In another case, two or more content alternatives may exist for a period of time, but only one alternative is provided over </w:t>
      </w:r>
      <w:r>
        <w:t>MBS</w:t>
      </w:r>
      <w:r w:rsidRPr="00CA7246">
        <w:t>.</w:t>
      </w:r>
    </w:p>
    <w:p w14:paraId="72C0B0A6" w14:textId="77777777" w:rsidR="00D349D9" w:rsidRPr="00CA7246" w:rsidRDefault="00D349D9" w:rsidP="00D349D9">
      <w:r w:rsidRPr="00CA7246">
        <w:t>In this case, the following instantiations apply:</w:t>
      </w:r>
    </w:p>
    <w:p w14:paraId="6545C93D" w14:textId="77777777" w:rsidR="00D349D9" w:rsidRPr="00CA7246" w:rsidRDefault="00D349D9" w:rsidP="00D349D9">
      <w:pPr>
        <w:pStyle w:val="B1"/>
      </w:pPr>
      <w:r w:rsidRPr="00CA7246">
        <w:t>-</w:t>
      </w:r>
      <w:r w:rsidRPr="00CA7246">
        <w:tab/>
        <w:t>In step 2, the MPD is generated to define the different content alternatives.</w:t>
      </w:r>
    </w:p>
    <w:p w14:paraId="41460998" w14:textId="77777777" w:rsidR="00D349D9" w:rsidRPr="00CA7246" w:rsidRDefault="00D349D9" w:rsidP="00D349D9">
      <w:pPr>
        <w:pStyle w:val="B1"/>
      </w:pPr>
      <w:r w:rsidRPr="00CA7246">
        <w:t>-</w:t>
      </w:r>
      <w:r w:rsidRPr="00CA7246">
        <w:tab/>
        <w:t xml:space="preserve">If the streaming service is accessible over </w:t>
      </w:r>
      <w:r>
        <w:t>MBS</w:t>
      </w:r>
      <w:r w:rsidRPr="00CA7246">
        <w:t xml:space="preserve"> and the user watches content available on broadcast, the Media Player selects the media content in step 13 as well as steps 17-20 from the local Media Server; content is not available from the 5GMSd AS.</w:t>
      </w:r>
    </w:p>
    <w:p w14:paraId="36EADD4B" w14:textId="77777777" w:rsidR="00D349D9" w:rsidRPr="00CA7246" w:rsidRDefault="00D349D9" w:rsidP="00D349D9">
      <w:pPr>
        <w:pStyle w:val="B1"/>
      </w:pPr>
      <w:r w:rsidRPr="00CA7246">
        <w:t>-</w:t>
      </w:r>
      <w:r w:rsidRPr="00CA7246">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6B384E40" w14:textId="77777777" w:rsidR="00D349D9" w:rsidRPr="00CA7246" w:rsidRDefault="00D349D9" w:rsidP="00D349D9">
      <w:pPr>
        <w:pStyle w:val="Heading3"/>
      </w:pPr>
      <w:bookmarkStart w:id="90" w:name="_Toc106274407"/>
      <w:r>
        <w:lastRenderedPageBreak/>
        <w:t>5.X</w:t>
      </w:r>
      <w:r w:rsidRPr="00CA7246">
        <w:t>.6</w:t>
      </w:r>
      <w:r w:rsidRPr="00CA7246">
        <w:tab/>
        <w:t xml:space="preserve">Procedures for dynamic provisioning of 5GMS content delivery via </w:t>
      </w:r>
      <w:bookmarkEnd w:id="90"/>
      <w:r>
        <w:t>MBS</w:t>
      </w:r>
    </w:p>
    <w:p w14:paraId="6A1EDC71" w14:textId="77777777" w:rsidR="00D349D9" w:rsidRPr="00CA7246" w:rsidRDefault="00D349D9" w:rsidP="00D349D9">
      <w:pPr>
        <w:pStyle w:val="Heading4"/>
      </w:pPr>
      <w:bookmarkStart w:id="91" w:name="_Toc106274408"/>
      <w:r>
        <w:t>5.X</w:t>
      </w:r>
      <w:r w:rsidRPr="00CA7246">
        <w:t>.6.1</w:t>
      </w:r>
      <w:r w:rsidRPr="00CA7246">
        <w:tab/>
        <w:t>General</w:t>
      </w:r>
      <w:bookmarkEnd w:id="91"/>
    </w:p>
    <w:p w14:paraId="3CFBCA2C" w14:textId="77777777" w:rsidR="00D349D9" w:rsidRPr="00CA7246" w:rsidRDefault="00D349D9" w:rsidP="00D349D9">
      <w:r w:rsidRPr="00CA7246">
        <w:t xml:space="preserve">In this scenario the same content is distributed via </w:t>
      </w:r>
      <w:r>
        <w:t>MBS</w:t>
      </w:r>
      <w:r w:rsidRPr="00CA7246">
        <w:t xml:space="preserve"> </w:t>
      </w:r>
      <w:del w:id="92" w:author="Thomas Stockhammer" w:date="2022-09-07T11:53:00Z">
        <w:r w:rsidRPr="00CA7246" w:rsidDel="002B3B3D">
          <w:delText>(for example using a broadcast network in receive-only mode)</w:delText>
        </w:r>
      </w:del>
      <w:r w:rsidRPr="00CA7246">
        <w:t xml:space="preserve"> and via a 5GMS System. The resources of the </w:t>
      </w:r>
      <w:del w:id="93" w:author="Thomas Stockhammer" w:date="2022-09-07T11:53:00Z">
        <w:r w:rsidRPr="00CA7246" w:rsidDel="002B3B3D">
          <w:delText xml:space="preserve">broadcast </w:delText>
        </w:r>
      </w:del>
      <w:ins w:id="94" w:author="Thomas Stockhammer" w:date="2022-09-07T11:53:00Z">
        <w:r>
          <w:t>MBS</w:t>
        </w:r>
        <w:r w:rsidRPr="00CA7246">
          <w:t xml:space="preserve"> </w:t>
        </w:r>
      </w:ins>
      <w:r w:rsidRPr="00CA7246">
        <w:t xml:space="preserve">system are statically configured. </w:t>
      </w:r>
      <w:r>
        <w:t>MBS</w:t>
      </w:r>
      <w:r w:rsidRPr="00CA7246">
        <w:t>-based distribution may, for example, be used only for services in high demand, and the resources and quality of the service distributed through broadcast may be adjusted according to demand. Demand may be identified through 5GMS Consumption Reporting.</w:t>
      </w:r>
    </w:p>
    <w:p w14:paraId="2287BBC6" w14:textId="77777777" w:rsidR="00D349D9" w:rsidRPr="00CA7246" w:rsidRDefault="00D349D9" w:rsidP="00D349D9">
      <w:r w:rsidRPr="00CA7246">
        <w:t xml:space="preserve">The call flow in Figures </w:t>
      </w:r>
      <w:r>
        <w:t>5.X</w:t>
      </w:r>
      <w:r w:rsidRPr="00CA7246">
        <w:t xml:space="preserve">.6 1 and </w:t>
      </w:r>
      <w:r>
        <w:t>5.X</w:t>
      </w:r>
      <w:r w:rsidRPr="00CA7246">
        <w:t>.6 2 extends that defined in clause 5.6.1 to address generic use cases for broadcast-on-demand. Specific additional use cases are presented in the remainder of clause </w:t>
      </w:r>
      <w:r>
        <w:t>5.X</w:t>
      </w:r>
      <w:r w:rsidRPr="00CA7246">
        <w:t>.6.</w:t>
      </w:r>
    </w:p>
    <w:p w14:paraId="4C3B60D6" w14:textId="77777777" w:rsidR="00D349D9" w:rsidRPr="00CA7246" w:rsidRDefault="00D349D9" w:rsidP="00D349D9">
      <w:pPr>
        <w:pStyle w:val="TH"/>
      </w:pPr>
      <w:r w:rsidRPr="00CA7246">
        <w:object w:dxaOrig="13970" w:dyaOrig="13310" w14:anchorId="29ADB8AC">
          <v:shape id="_x0000_i1031" type="#_x0000_t75" style="width:482.65pt;height:460.65pt" o:ole="">
            <v:imagedata r:id="rId33" o:title=""/>
          </v:shape>
          <o:OLEObject Type="Embed" ProgID="Mscgen.Chart" ShapeID="_x0000_i1031" DrawAspect="Content" ObjectID="_1738341532" r:id="rId34"/>
        </w:object>
      </w:r>
    </w:p>
    <w:p w14:paraId="1CFEDDA4" w14:textId="77777777" w:rsidR="00D349D9" w:rsidRPr="00CA7246" w:rsidRDefault="00D349D9" w:rsidP="00D349D9">
      <w:pPr>
        <w:pStyle w:val="TF"/>
      </w:pPr>
      <w:r w:rsidRPr="00CA7246">
        <w:t xml:space="preserve">Figure </w:t>
      </w:r>
      <w:r>
        <w:t>5.X</w:t>
      </w:r>
      <w:r w:rsidRPr="00CA7246">
        <w:t xml:space="preserve">.6.1-1: High-level procedure for DASH content delivered via </w:t>
      </w:r>
      <w:r>
        <w:t>MBS</w:t>
      </w:r>
      <w:r w:rsidRPr="00CA7246">
        <w:t xml:space="preserve"> </w:t>
      </w:r>
      <w:ins w:id="95" w:author="Thomas Stockhammer" w:date="2022-09-07T11:54:00Z">
        <w:r>
          <w:t xml:space="preserve">on-demand </w:t>
        </w:r>
      </w:ins>
      <w:del w:id="96" w:author="Thomas Stockhammer" w:date="2022-09-07T11:54:00Z">
        <w:r w:rsidRPr="00CA7246" w:rsidDel="00A02C31">
          <w:delText>broadcast-on-demand</w:delText>
        </w:r>
      </w:del>
    </w:p>
    <w:p w14:paraId="7889A5A1" w14:textId="77777777" w:rsidR="00D349D9" w:rsidRPr="00CA7246" w:rsidRDefault="00D349D9" w:rsidP="00D349D9">
      <w:r w:rsidRPr="00CA7246">
        <w:t>Steps:</w:t>
      </w:r>
    </w:p>
    <w:p w14:paraId="53A41583" w14:textId="77777777" w:rsidR="00D349D9" w:rsidRPr="00CA7246" w:rsidRDefault="00D349D9" w:rsidP="00D349D9">
      <w:pPr>
        <w:pStyle w:val="B1"/>
      </w:pPr>
      <w:r w:rsidRPr="00CA7246">
        <w:t>1:</w:t>
      </w:r>
      <w:r w:rsidRPr="00CA7246">
        <w:tab/>
        <w:t xml:space="preserve">The 5GMS Application Provider provisions one or more </w:t>
      </w:r>
      <w:r>
        <w:t>MBS</w:t>
      </w:r>
      <w:r w:rsidRPr="00CA7246">
        <w:t xml:space="preserve"> services and permits broadcast distribution of the media content.</w:t>
      </w:r>
    </w:p>
    <w:p w14:paraId="58DA1E87" w14:textId="77777777" w:rsidR="00D349D9" w:rsidRPr="00CA7246" w:rsidRDefault="00D349D9" w:rsidP="00D349D9">
      <w:pPr>
        <w:pStyle w:val="B1"/>
      </w:pPr>
      <w:r w:rsidRPr="00CA7246">
        <w:lastRenderedPageBreak/>
        <w:t>2:</w:t>
      </w:r>
      <w:r w:rsidRPr="00CA7246">
        <w:tab/>
        <w:t xml:space="preserve">As a consequence, the 5GMSd AF provisions </w:t>
      </w:r>
      <w:r>
        <w:t>MBS</w:t>
      </w:r>
      <w:r w:rsidRPr="00CA7246">
        <w:t xml:space="preserve"> delivery and the BM SC informs the 5GMS AF about the resources it will use to ingest media content.</w:t>
      </w:r>
    </w:p>
    <w:p w14:paraId="42D1F603" w14:textId="77777777" w:rsidR="00D349D9" w:rsidRPr="00CA7246" w:rsidRDefault="00D349D9" w:rsidP="00D349D9">
      <w:pPr>
        <w:pStyle w:val="NO"/>
      </w:pPr>
      <w:r w:rsidRPr="00CA7246">
        <w:t>NOTE:</w:t>
      </w:r>
      <w:r w:rsidRPr="00CA7246">
        <w:tab/>
        <w:t>This step may happen later, up to (and possibly as part of) step 15, for example only when demand is identified.</w:t>
      </w:r>
    </w:p>
    <w:p w14:paraId="0BD7AA2F" w14:textId="77777777" w:rsidR="00D349D9" w:rsidRPr="00CA7246" w:rsidRDefault="00D349D9" w:rsidP="00D349D9">
      <w:pPr>
        <w:pStyle w:val="B1"/>
      </w:pPr>
      <w:r w:rsidRPr="00CA7246">
        <w:t>3:</w:t>
      </w:r>
      <w:r w:rsidRPr="00CA7246">
        <w:tab/>
        <w:t>The media content is announced to the 5GMSd-Aware Application and the application request the entry points for the service.</w:t>
      </w:r>
    </w:p>
    <w:p w14:paraId="6BA87F6C" w14:textId="77777777" w:rsidR="00D349D9" w:rsidRPr="00CA7246" w:rsidRDefault="00D349D9" w:rsidP="00D349D9">
      <w:pPr>
        <w:pStyle w:val="B1"/>
      </w:pPr>
      <w:r w:rsidRPr="00CA7246">
        <w:t>4:</w:t>
      </w:r>
      <w:r w:rsidRPr="00CA7246">
        <w:tab/>
        <w:t>The 5GMSd AS starts to ingest content from the 5GMSd Application Provider.</w:t>
      </w:r>
    </w:p>
    <w:p w14:paraId="3A2D54D6" w14:textId="77777777" w:rsidR="00D349D9" w:rsidRPr="00CA7246" w:rsidRDefault="00D349D9" w:rsidP="00D349D9">
      <w:pPr>
        <w:pStyle w:val="B1"/>
      </w:pPr>
      <w:r w:rsidRPr="00CA7246">
        <w:t>5:</w:t>
      </w:r>
      <w:r w:rsidRPr="00CA7246">
        <w:tab/>
        <w:t>Consumption Reporting is applied for the 5GMSd session.</w:t>
      </w:r>
    </w:p>
    <w:p w14:paraId="781C604B" w14:textId="77777777" w:rsidR="00D349D9" w:rsidRPr="00CA7246" w:rsidRDefault="00D349D9" w:rsidP="00D349D9">
      <w:r w:rsidRPr="00CA7246">
        <w:t>Media playback initially uses unicast 5G Media Streaming:</w:t>
      </w:r>
    </w:p>
    <w:p w14:paraId="73A7132E" w14:textId="77777777" w:rsidR="00D349D9" w:rsidRPr="00CA7246" w:rsidRDefault="00D349D9" w:rsidP="00D349D9">
      <w:pPr>
        <w:pStyle w:val="B1"/>
      </w:pPr>
      <w:r w:rsidRPr="00CA7246">
        <w:t>6:</w:t>
      </w:r>
      <w:r w:rsidRPr="00CA7246">
        <w:tab/>
        <w:t>The media content is selected by the 5GMSd-Aware Application.</w:t>
      </w:r>
    </w:p>
    <w:p w14:paraId="6B97C850" w14:textId="77777777" w:rsidR="00D349D9" w:rsidRPr="00CA7246" w:rsidRDefault="00D349D9" w:rsidP="00D349D9">
      <w:pPr>
        <w:pStyle w:val="B1"/>
      </w:pPr>
      <w:r w:rsidRPr="00CA7246">
        <w:t>7:</w:t>
      </w:r>
      <w:r w:rsidRPr="00CA7246">
        <w:tab/>
        <w:t>The 5GMSd-Aware Application triggers the start of media playback by the Media Player.</w:t>
      </w:r>
    </w:p>
    <w:p w14:paraId="38ECA7F7" w14:textId="77777777" w:rsidR="00D349D9" w:rsidRPr="00CA7246" w:rsidRDefault="00D349D9" w:rsidP="00D349D9">
      <w:pPr>
        <w:pStyle w:val="B1"/>
      </w:pPr>
      <w:r w:rsidRPr="00CA7246">
        <w:t>8:</w:t>
      </w:r>
      <w:r w:rsidRPr="00CA7246">
        <w:tab/>
        <w:t>The media presentation manifest (e.g. DASH MPD) is requested by the Media Player from the 5GMSd AS.</w:t>
      </w:r>
    </w:p>
    <w:p w14:paraId="69F46ECB" w14:textId="77777777" w:rsidR="00D349D9" w:rsidRPr="00CA7246" w:rsidRDefault="00D349D9" w:rsidP="00D349D9">
      <w:pPr>
        <w:pStyle w:val="B1"/>
      </w:pPr>
      <w:r w:rsidRPr="00CA7246">
        <w:t>9:</w:t>
      </w:r>
      <w:r w:rsidRPr="00CA7246">
        <w:tab/>
        <w:t>The Media Player processes the media presentation manifest and identifies that the media content is available on the 5GMS AS</w:t>
      </w:r>
    </w:p>
    <w:p w14:paraId="614B4733" w14:textId="77777777" w:rsidR="00D349D9" w:rsidRPr="00CA7246" w:rsidRDefault="00D349D9" w:rsidP="00D349D9">
      <w:pPr>
        <w:pStyle w:val="B1"/>
      </w:pPr>
      <w:r w:rsidRPr="00CA7246">
        <w:t>10:</w:t>
      </w:r>
      <w:r w:rsidRPr="00CA7246">
        <w:tab/>
        <w:t>The Media Player, under the control of the application, selects the media content and different content options.</w:t>
      </w:r>
    </w:p>
    <w:p w14:paraId="1FF7471F" w14:textId="77777777" w:rsidR="00D349D9" w:rsidRPr="00CA7246" w:rsidRDefault="00D349D9" w:rsidP="00D349D9">
      <w:pPr>
        <w:pStyle w:val="B1"/>
      </w:pPr>
      <w:r w:rsidRPr="00CA7246">
        <w:t>11:</w:t>
      </w:r>
      <w:r w:rsidRPr="00CA7246">
        <w:tab/>
        <w:t>Media content is received from the 5GMSd AS via reference point M4d.</w:t>
      </w:r>
    </w:p>
    <w:p w14:paraId="6C7030B3" w14:textId="77777777" w:rsidR="00D349D9" w:rsidRPr="00CA7246" w:rsidRDefault="00D349D9" w:rsidP="00D349D9">
      <w:pPr>
        <w:pStyle w:val="B1"/>
      </w:pPr>
      <w:r w:rsidRPr="00CA7246">
        <w:t>12:</w:t>
      </w:r>
      <w:r w:rsidRPr="00CA7246">
        <w:tab/>
        <w:t>The Media Player informs the Media Session Handler about the consumed media content.</w:t>
      </w:r>
    </w:p>
    <w:p w14:paraId="270924F6" w14:textId="77777777" w:rsidR="00D349D9" w:rsidRPr="00CA7246" w:rsidRDefault="00D349D9" w:rsidP="00D349D9">
      <w:pPr>
        <w:pStyle w:val="B1"/>
      </w:pPr>
      <w:r w:rsidRPr="00CA7246">
        <w:t>13:</w:t>
      </w:r>
      <w:r w:rsidRPr="00CA7246">
        <w:tab/>
        <w:t>The Media Session Handler sends consumption reports to the 5GMSd AF.</w:t>
      </w:r>
    </w:p>
    <w:p w14:paraId="24DBB46E" w14:textId="77777777" w:rsidR="00D349D9" w:rsidRPr="00CA7246" w:rsidRDefault="00D349D9" w:rsidP="00D349D9">
      <w:r w:rsidRPr="00CA7246">
        <w:t xml:space="preserve">Subsequently, media playback switches to </w:t>
      </w:r>
      <w:r>
        <w:t>MBS</w:t>
      </w:r>
      <w:r w:rsidRPr="00CA7246">
        <w:t>:</w:t>
      </w:r>
    </w:p>
    <w:p w14:paraId="1BA5A93E" w14:textId="77777777" w:rsidR="00D349D9" w:rsidRPr="00CA7246" w:rsidRDefault="00D349D9" w:rsidP="00D349D9">
      <w:pPr>
        <w:pStyle w:val="B1"/>
      </w:pPr>
      <w:r w:rsidRPr="00CA7246">
        <w:t>14:</w:t>
      </w:r>
      <w:r w:rsidRPr="00CA7246">
        <w:tab/>
        <w:t>By analysing the consumption reports submitted to it in the previous step, the 5GMSd AF identifies a high level of demand for the service.</w:t>
      </w:r>
    </w:p>
    <w:p w14:paraId="3D5A7BBA" w14:textId="77777777" w:rsidR="00D349D9" w:rsidRPr="00CA7246" w:rsidRDefault="00D349D9" w:rsidP="00D349D9">
      <w:pPr>
        <w:pStyle w:val="B1"/>
      </w:pPr>
      <w:r w:rsidRPr="00CA7246">
        <w:t>15:</w:t>
      </w:r>
      <w:r w:rsidRPr="00CA7246">
        <w:tab/>
        <w:t xml:space="preserve">Additional </w:t>
      </w:r>
      <w:r>
        <w:t>MBS</w:t>
      </w:r>
      <w:r w:rsidRPr="00CA7246">
        <w:t xml:space="preserve"> delivery sessions are provisioned to add delivery of the service via </w:t>
      </w:r>
      <w:r>
        <w:t>MBS</w:t>
      </w:r>
      <w:r w:rsidRPr="00CA7246">
        <w:t>.</w:t>
      </w:r>
    </w:p>
    <w:p w14:paraId="53495DFE" w14:textId="77777777" w:rsidR="00D349D9" w:rsidRPr="00CA7246" w:rsidRDefault="00D349D9" w:rsidP="00D349D9">
      <w:pPr>
        <w:pStyle w:val="B1"/>
      </w:pPr>
      <w:r w:rsidRPr="00CA7246">
        <w:t>16: The BM SC starts ingesting media content from the 5GMSd AS.</w:t>
      </w:r>
    </w:p>
    <w:p w14:paraId="40A7C7CB" w14:textId="77777777" w:rsidR="00D349D9" w:rsidRPr="00CA7246" w:rsidRDefault="00D349D9" w:rsidP="00D349D9">
      <w:pPr>
        <w:pStyle w:val="B1"/>
      </w:pPr>
      <w:r w:rsidRPr="00CA7246">
        <w:t>17:</w:t>
      </w:r>
      <w:r w:rsidRPr="00CA7246">
        <w:tab/>
      </w:r>
      <w:r>
        <w:t>MBS</w:t>
      </w:r>
      <w:r w:rsidRPr="00CA7246">
        <w:t xml:space="preserve"> delivery starts.</w:t>
      </w:r>
    </w:p>
    <w:p w14:paraId="7FA88D82" w14:textId="77777777" w:rsidR="00D349D9" w:rsidRPr="00CA7246" w:rsidRDefault="00D349D9" w:rsidP="00D349D9">
      <w:pPr>
        <w:pStyle w:val="B1"/>
      </w:pPr>
      <w:r w:rsidRPr="00CA7246">
        <w:t>18:</w:t>
      </w:r>
      <w:r w:rsidRPr="00CA7246">
        <w:tab/>
        <w:t xml:space="preserve">The 5GMSd AF informs the Media Session Handler that </w:t>
      </w:r>
      <w:r>
        <w:t>MBS</w:t>
      </w:r>
      <w:r w:rsidRPr="00CA7246">
        <w:t xml:space="preserve"> delivery is initiated and provides the Service Success Information.</w:t>
      </w:r>
    </w:p>
    <w:p w14:paraId="0049C178" w14:textId="77777777" w:rsidR="00D349D9" w:rsidRPr="00CA7246" w:rsidRDefault="00D349D9" w:rsidP="00D349D9">
      <w:pPr>
        <w:pStyle w:val="B1"/>
      </w:pPr>
      <w:r w:rsidRPr="00CA7246">
        <w:t>19:</w:t>
      </w:r>
      <w:r w:rsidRPr="00CA7246">
        <w:tab/>
      </w:r>
      <w:r>
        <w:t>MBS</w:t>
      </w:r>
      <w:r w:rsidRPr="00CA7246">
        <w:t xml:space="preserve"> content reception is initiated by the Media Session Handler.</w:t>
      </w:r>
    </w:p>
    <w:p w14:paraId="288FDB35" w14:textId="77777777" w:rsidR="00D349D9" w:rsidRPr="00CA7246" w:rsidRDefault="00D349D9" w:rsidP="00D349D9">
      <w:pPr>
        <w:pStyle w:val="B1"/>
      </w:pPr>
      <w:r w:rsidRPr="00CA7246">
        <w:t>20:</w:t>
      </w:r>
      <w:r w:rsidRPr="00CA7246">
        <w:tab/>
        <w:t xml:space="preserve">Once the service is ready, the content delivered on </w:t>
      </w:r>
      <w:r>
        <w:t>MBS</w:t>
      </w:r>
      <w:r w:rsidRPr="00CA7246">
        <w:t xml:space="preserve"> is used by the Media Player. Consumption reporting continues. Specific cases may use different policies, similar to the hybrid case in clause </w:t>
      </w:r>
      <w:r>
        <w:t>5.X</w:t>
      </w:r>
      <w:r w:rsidRPr="00CA7246">
        <w:t>.5.</w:t>
      </w:r>
    </w:p>
    <w:p w14:paraId="31D94617" w14:textId="77777777" w:rsidR="00D349D9" w:rsidRPr="00CA7246" w:rsidRDefault="00D349D9" w:rsidP="00D349D9">
      <w:pPr>
        <w:pStyle w:val="TH"/>
      </w:pPr>
      <w:r w:rsidRPr="00CA7246">
        <w:object w:dxaOrig="14990" w:dyaOrig="17420" w14:anchorId="08926BD0">
          <v:shape id="_x0000_i1032" type="#_x0000_t75" style="width:482.65pt;height:568.65pt" o:ole="">
            <v:imagedata r:id="rId35" o:title=""/>
          </v:shape>
          <o:OLEObject Type="Embed" ProgID="Mscgen.Chart" ShapeID="_x0000_i1032" DrawAspect="Content" ObjectID="_1738341533" r:id="rId36"/>
        </w:object>
      </w:r>
    </w:p>
    <w:p w14:paraId="7762AD4E" w14:textId="77777777" w:rsidR="00D349D9" w:rsidRPr="00CA7246" w:rsidRDefault="00D349D9" w:rsidP="00D349D9">
      <w:pPr>
        <w:pStyle w:val="TF"/>
      </w:pPr>
      <w:r w:rsidRPr="00CA7246">
        <w:t xml:space="preserve">Figure </w:t>
      </w:r>
      <w:r>
        <w:t>5.X</w:t>
      </w:r>
      <w:r w:rsidRPr="00CA7246">
        <w:t xml:space="preserve">.6.1-2: High-level procedure for DASH content delivered via </w:t>
      </w:r>
      <w:r>
        <w:t>MBS</w:t>
      </w:r>
      <w:del w:id="97" w:author="Thomas Stockhammer" w:date="2022-09-07T11:54:00Z">
        <w:r w:rsidRPr="00CA7246" w:rsidDel="006F3A8B">
          <w:delText xml:space="preserve"> broadcast</w:delText>
        </w:r>
      </w:del>
      <w:r w:rsidRPr="00CA7246">
        <w:t>-on-demand (continued)</w:t>
      </w:r>
    </w:p>
    <w:p w14:paraId="1F9F7815" w14:textId="77777777" w:rsidR="00D349D9" w:rsidRPr="00CA7246" w:rsidRDefault="00D349D9" w:rsidP="00D349D9">
      <w:pPr>
        <w:pStyle w:val="Heading4"/>
      </w:pPr>
      <w:bookmarkStart w:id="98" w:name="_Toc106274409"/>
      <w:r>
        <w:t>5.X</w:t>
      </w:r>
      <w:r w:rsidRPr="00CA7246">
        <w:t>.6.2</w:t>
      </w:r>
      <w:r w:rsidRPr="00CA7246">
        <w:tab/>
        <w:t>Operation modes</w:t>
      </w:r>
      <w:bookmarkEnd w:id="98"/>
    </w:p>
    <w:p w14:paraId="43CE8316" w14:textId="77777777" w:rsidR="00D349D9" w:rsidRPr="00CA7246" w:rsidRDefault="00D349D9" w:rsidP="00D349D9">
      <w:r w:rsidRPr="00CA7246">
        <w:t>At least the following operation modes are supported based on the general procedures in clause </w:t>
      </w:r>
      <w:r>
        <w:t>5.X</w:t>
      </w:r>
      <w:r w:rsidRPr="00CA7246">
        <w:t>.6.1:</w:t>
      </w:r>
    </w:p>
    <w:p w14:paraId="6487CB71" w14:textId="77777777" w:rsidR="00D349D9" w:rsidRPr="00CA7246" w:rsidRDefault="00D349D9" w:rsidP="00D349D9">
      <w:pPr>
        <w:pStyle w:val="B1"/>
      </w:pPr>
      <w:r w:rsidRPr="00CA7246">
        <w:t>1.</w:t>
      </w:r>
      <w:r w:rsidRPr="00CA7246">
        <w:tab/>
        <w:t xml:space="preserve">Every 5GMS media service is mapped to exactly one </w:t>
      </w:r>
      <w:r>
        <w:t>MBS</w:t>
      </w:r>
      <w:r w:rsidRPr="00CA7246">
        <w:t xml:space="preserve"> User Service. Whether the </w:t>
      </w:r>
      <w:r>
        <w:t>MBS</w:t>
      </w:r>
      <w:r w:rsidRPr="00CA7246">
        <w:t xml:space="preserve"> User Service is announced and delivered or not depends on service demand. The </w:t>
      </w:r>
      <w:r>
        <w:t>MBS</w:t>
      </w:r>
      <w:r w:rsidRPr="00CA7246">
        <w:t xml:space="preserve"> Delivery Session is adjusted dynamically - for example the Delivery Session is disabled, or the bit rate is changed - depending on service demand and/or content requirements.</w:t>
      </w:r>
    </w:p>
    <w:p w14:paraId="48948FD5" w14:textId="77777777" w:rsidR="00D349D9" w:rsidRPr="00CA7246" w:rsidRDefault="00D349D9" w:rsidP="00D349D9">
      <w:pPr>
        <w:pStyle w:val="B1"/>
      </w:pPr>
      <w:r w:rsidRPr="00CA7246">
        <w:lastRenderedPageBreak/>
        <w:t>2.</w:t>
      </w:r>
      <w:r w:rsidRPr="00CA7246">
        <w:tab/>
        <w:t xml:space="preserve">A set of </w:t>
      </w:r>
      <w:r>
        <w:t>MBS</w:t>
      </w:r>
      <w:r w:rsidRPr="00CA7246">
        <w:t xml:space="preserve"> User Services and </w:t>
      </w:r>
      <w:r>
        <w:t>MBS</w:t>
      </w:r>
      <w:r w:rsidRPr="00CA7246">
        <w:t xml:space="preserve"> Delivery Sessions is defined in the initial provisioning. 5GMS media services are dynamically mapped to statically configured </w:t>
      </w:r>
      <w:r>
        <w:t>MBS</w:t>
      </w:r>
      <w:r w:rsidRPr="00CA7246">
        <w:t xml:space="preserve"> User Services based on demand and content requirements.</w:t>
      </w:r>
    </w:p>
    <w:p w14:paraId="065EB9CC" w14:textId="77777777" w:rsidR="00D349D9" w:rsidRPr="00CA7246" w:rsidRDefault="00D349D9" w:rsidP="00D349D9">
      <w:pPr>
        <w:pStyle w:val="B1"/>
      </w:pPr>
      <w:r w:rsidRPr="00CA7246">
        <w:t>3.</w:t>
      </w:r>
      <w:r w:rsidRPr="00CA7246">
        <w:tab/>
        <w:t xml:space="preserve">Components of the 5GMS User Service, for example audio service components for different languages, are assigned dynamically to </w:t>
      </w:r>
      <w:r>
        <w:t>MBS</w:t>
      </w:r>
      <w:r w:rsidRPr="00CA7246">
        <w:t xml:space="preserve"> delivery depending on demand.</w:t>
      </w:r>
    </w:p>
    <w:p w14:paraId="7B0A6B4C" w14:textId="77777777" w:rsidR="00D349D9" w:rsidRPr="005942F8" w:rsidRDefault="00D349D9" w:rsidP="00D349D9"/>
    <w:p w14:paraId="59C3388C" w14:textId="77777777" w:rsidR="00D349D9" w:rsidRDefault="00D349D9" w:rsidP="00D349D9">
      <w:pPr>
        <w:rPr>
          <w:noProof/>
        </w:rPr>
      </w:pPr>
    </w:p>
    <w:p w14:paraId="68C9CD36" w14:textId="77777777" w:rsidR="001E41F3" w:rsidRDefault="001E41F3">
      <w:pPr>
        <w:rPr>
          <w:noProof/>
        </w:rPr>
      </w:pPr>
    </w:p>
    <w:sectPr w:rsidR="001E41F3"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Thorsten Lohmar r01" w:date="2023-02-19T19:37:00Z" w:initials="TL">
    <w:p w14:paraId="37CFA8B1" w14:textId="5FE7039F" w:rsidR="00724E15" w:rsidRDefault="00724E15">
      <w:pPr>
        <w:pStyle w:val="CommentText"/>
      </w:pPr>
      <w:r>
        <w:rPr>
          <w:rStyle w:val="CommentReference"/>
        </w:rPr>
        <w:annotationRef/>
      </w:r>
      <w:r>
        <w:rPr>
          <w:rStyle w:val="CommentReference"/>
        </w:rPr>
        <w:t>I suggest to find a phrasing to include N33 / Nmb5</w:t>
      </w:r>
    </w:p>
  </w:comment>
  <w:comment w:id="33" w:author="Thorsten Lohmar r01" w:date="2023-02-19T19:39:00Z" w:initials="TL">
    <w:p w14:paraId="032A0525" w14:textId="6DEE1207" w:rsidR="00724E15" w:rsidRDefault="00724E15">
      <w:pPr>
        <w:pStyle w:val="CommentText"/>
      </w:pPr>
      <w:r>
        <w:rPr>
          <w:rStyle w:val="CommentReference"/>
        </w:rPr>
        <w:annotationRef/>
      </w:r>
      <w:r>
        <w:t>Unnecessary argumentation</w:t>
      </w:r>
    </w:p>
  </w:comment>
  <w:comment w:id="37" w:author="Thorsten Lohmar r01" w:date="2023-02-19T19:45:00Z" w:initials="TL">
    <w:p w14:paraId="63317D80" w14:textId="2CB9253B" w:rsidR="00556845" w:rsidRDefault="00556845">
      <w:pPr>
        <w:pStyle w:val="CommentText"/>
      </w:pPr>
      <w:r>
        <w:rPr>
          <w:rStyle w:val="CommentReference"/>
        </w:rPr>
        <w:annotationRef/>
      </w:r>
      <w:r>
        <w:t>I think, that M5 is mandatory, thus, unicast / uplink always available.</w:t>
      </w:r>
    </w:p>
  </w:comment>
  <w:comment w:id="38" w:author="Thorsten Lohmar r01" w:date="2023-02-19T19:42:00Z" w:initials="TL">
    <w:p w14:paraId="6ACD9C1C" w14:textId="3A00AF49" w:rsidR="00724E15" w:rsidRDefault="00724E15">
      <w:pPr>
        <w:pStyle w:val="CommentText"/>
      </w:pPr>
      <w:r>
        <w:rPr>
          <w:rStyle w:val="CommentReference"/>
        </w:rPr>
        <w:annotationRef/>
      </w:r>
      <w:r>
        <w:t xml:space="preserve">Do we need to require a Device internal HTTP interface? </w:t>
      </w:r>
      <w:r>
        <w:br/>
        <w:t>When “shall”, do we mandate HTTP, not HTTPS?</w:t>
      </w:r>
    </w:p>
  </w:comment>
  <w:comment w:id="45" w:author="Thorsten Lohmar r01" w:date="2023-02-19T19:46:00Z" w:initials="TL">
    <w:p w14:paraId="14AE7603" w14:textId="3BC19A42" w:rsidR="00556845" w:rsidRDefault="00556845">
      <w:pPr>
        <w:pStyle w:val="CommentText"/>
      </w:pPr>
      <w:r>
        <w:rPr>
          <w:rStyle w:val="CommentReference"/>
        </w:rPr>
        <w:annotationRef/>
      </w:r>
      <w:r>
        <w:t>We should use Stage 2 language (TS 26.502), not Stage 3.</w:t>
      </w:r>
    </w:p>
  </w:comment>
  <w:comment w:id="46" w:author="Thorsten Lohmar r01" w:date="2023-02-19T19:47:00Z" w:initials="TL">
    <w:p w14:paraId="7764AA2B" w14:textId="19C1D73E" w:rsidR="00556845" w:rsidRDefault="00556845">
      <w:pPr>
        <w:pStyle w:val="CommentText"/>
      </w:pPr>
      <w:r>
        <w:rPr>
          <w:rStyle w:val="CommentReference"/>
        </w:rPr>
        <w:annotationRef/>
      </w:r>
      <w:r>
        <w:t>Also Nmb5/ N33</w:t>
      </w:r>
    </w:p>
  </w:comment>
  <w:comment w:id="47" w:author="Richard Bradbury (2022-08-12)" w:date="2022-08-12T17:48:00Z" w:initials="RJB">
    <w:p w14:paraId="0D55F1AB" w14:textId="77777777" w:rsidR="00D349D9" w:rsidRDefault="00D349D9" w:rsidP="00D349D9">
      <w:pPr>
        <w:pStyle w:val="CommentText"/>
      </w:pPr>
      <w:r>
        <w:rPr>
          <w:rStyle w:val="CommentReference"/>
        </w:rPr>
        <w:annotationRef/>
      </w:r>
      <w:r>
        <w:t>FIXME.</w:t>
      </w:r>
    </w:p>
  </w:comment>
  <w:comment w:id="48" w:author="Thomas Stockhammer" w:date="2022-08-22T15:04:00Z" w:initials="TS">
    <w:p w14:paraId="3524E95D" w14:textId="77777777" w:rsidR="00D349D9" w:rsidRDefault="00D349D9" w:rsidP="00D349D9">
      <w:pPr>
        <w:pStyle w:val="CommentText"/>
      </w:pPr>
      <w:r>
        <w:rPr>
          <w:rStyle w:val="CommentReference"/>
        </w:rPr>
        <w:annotationRef/>
      </w:r>
      <w:r>
        <w:t>Needs to be done</w:t>
      </w:r>
    </w:p>
  </w:comment>
  <w:comment w:id="49" w:author="Richard Bradbury (2022-08-12)" w:date="2022-08-12T17:48:00Z" w:initials="RJB">
    <w:p w14:paraId="6419701F" w14:textId="77777777" w:rsidR="00D349D9" w:rsidRDefault="00D349D9" w:rsidP="00D349D9">
      <w:pPr>
        <w:pStyle w:val="CommentText"/>
      </w:pPr>
      <w:r>
        <w:rPr>
          <w:rStyle w:val="CommentReference"/>
        </w:rPr>
        <w:annotationRef/>
      </w:r>
      <w:r>
        <w:t>FIXME.</w:t>
      </w:r>
    </w:p>
  </w:comment>
  <w:comment w:id="50" w:author="Thomas Stockhammer" w:date="2022-08-22T15:05:00Z" w:initials="TS">
    <w:p w14:paraId="3EEF3F36" w14:textId="77777777" w:rsidR="00D349D9" w:rsidRDefault="00D349D9" w:rsidP="00D349D9">
      <w:pPr>
        <w:pStyle w:val="CommentText"/>
      </w:pPr>
      <w:r>
        <w:rPr>
          <w:rStyle w:val="CommentReference"/>
        </w:rPr>
        <w:annotationRef/>
      </w:r>
      <w:r>
        <w:t>Needs to be done</w:t>
      </w:r>
    </w:p>
  </w:comment>
  <w:comment w:id="51" w:author="Richard Bradbury (2022-08-12)" w:date="2022-08-12T17:51:00Z" w:initials="RJB">
    <w:p w14:paraId="7B58CE4F" w14:textId="77777777" w:rsidR="00D349D9" w:rsidRDefault="00D349D9" w:rsidP="00D349D9">
      <w:pPr>
        <w:pStyle w:val="CommentText"/>
      </w:pPr>
      <w:r>
        <w:rPr>
          <w:rStyle w:val="CommentReference"/>
        </w:rPr>
        <w:annotationRef/>
      </w:r>
      <w:r>
        <w:t>FIXME.</w:t>
      </w:r>
    </w:p>
  </w:comment>
  <w:comment w:id="52" w:author="Thomas Stockhammer" w:date="2022-08-22T15:05:00Z" w:initials="TS">
    <w:p w14:paraId="18EFA8C8" w14:textId="77777777" w:rsidR="00D349D9" w:rsidRDefault="00D349D9" w:rsidP="00D349D9">
      <w:pPr>
        <w:pStyle w:val="CommentText"/>
      </w:pPr>
      <w:r>
        <w:rPr>
          <w:rStyle w:val="CommentReference"/>
        </w:rPr>
        <w:annotationRef/>
      </w:r>
      <w:r>
        <w:t>Needs to be done</w:t>
      </w:r>
    </w:p>
  </w:comment>
  <w:comment w:id="56" w:author="Thorsten Lohmar" w:date="2022-08-15T19:25:00Z" w:initials="TL">
    <w:p w14:paraId="3D2AD2B4" w14:textId="77777777" w:rsidR="00D349D9" w:rsidRDefault="00D349D9" w:rsidP="00D349D9">
      <w:pPr>
        <w:pStyle w:val="CommentText"/>
      </w:pPr>
      <w:r>
        <w:rPr>
          <w:rStyle w:val="CommentReference"/>
        </w:rPr>
        <w:annotationRef/>
      </w:r>
      <w:r>
        <w:t>What about unicast repair, i.e. MBS AS present?</w:t>
      </w:r>
    </w:p>
  </w:comment>
  <w:comment w:id="57" w:author="Thomas Stockhammer" w:date="2022-08-22T15:13:00Z" w:initials="TS">
    <w:p w14:paraId="2EE21943" w14:textId="77777777" w:rsidR="00D349D9" w:rsidRDefault="00D349D9" w:rsidP="00D349D9">
      <w:pPr>
        <w:pStyle w:val="CommentText"/>
      </w:pPr>
      <w:r>
        <w:rPr>
          <w:rStyle w:val="CommentReference"/>
        </w:rPr>
        <w:annotationRef/>
      </w:r>
      <w:r>
        <w:t xml:space="preserve">Good point. </w:t>
      </w:r>
    </w:p>
  </w:comment>
  <w:comment w:id="58" w:author="Thomas Stockhammer" w:date="2022-08-22T15:14:00Z" w:initials="TS">
    <w:p w14:paraId="32EFD8F6" w14:textId="77777777" w:rsidR="00D349D9" w:rsidRDefault="00D349D9" w:rsidP="00D349D9">
      <w:pPr>
        <w:pStyle w:val="CommentText"/>
      </w:pPr>
      <w:r>
        <w:rPr>
          <w:rStyle w:val="CommentReference"/>
        </w:rPr>
        <w:annotationRef/>
      </w:r>
    </w:p>
  </w:comment>
  <w:comment w:id="59" w:author="Thorsten Lohmar" w:date="2022-08-15T19:26:00Z" w:initials="TL">
    <w:p w14:paraId="366322FE" w14:textId="77777777" w:rsidR="00D349D9" w:rsidRDefault="00D349D9" w:rsidP="00D349D9">
      <w:pPr>
        <w:pStyle w:val="CommentText"/>
      </w:pPr>
      <w:r>
        <w:rPr>
          <w:rStyle w:val="CommentReference"/>
        </w:rPr>
        <w:annotationRef/>
      </w:r>
      <w:r>
        <w:t>I like this highlighting.</w:t>
      </w:r>
    </w:p>
  </w:comment>
  <w:comment w:id="60" w:author="Thorsten Lohmar r01" w:date="2023-02-19T19:48:00Z" w:initials="TL">
    <w:p w14:paraId="6CB71B9F" w14:textId="4AEBEF0C" w:rsidR="00556845" w:rsidRDefault="00556845">
      <w:pPr>
        <w:pStyle w:val="CommentText"/>
      </w:pPr>
      <w:r>
        <w:rPr>
          <w:rStyle w:val="CommentReference"/>
        </w:rPr>
        <w:annotationRef/>
      </w:r>
      <w:proofErr w:type="spellStart"/>
      <w:r>
        <w:t>Stilla</w:t>
      </w:r>
      <w:proofErr w:type="spellEnd"/>
      <w:r>
        <w:t xml:space="preserve"> BM-SC in the Call Flow</w:t>
      </w:r>
    </w:p>
  </w:comment>
  <w:comment w:id="62" w:author="Thorsten Lohmar" w:date="2022-08-15T19:29:00Z" w:initials="TL">
    <w:p w14:paraId="14424B02" w14:textId="77777777" w:rsidR="00D349D9" w:rsidRDefault="00D349D9" w:rsidP="00D349D9">
      <w:pPr>
        <w:pStyle w:val="CommentText"/>
      </w:pPr>
      <w:r>
        <w:rPr>
          <w:rStyle w:val="CommentReference"/>
        </w:rPr>
        <w:annotationRef/>
      </w:r>
      <w:r>
        <w:t>So, 5G Unicast can be used. I suggest to clarify, for which cases unicast can be used.</w:t>
      </w:r>
    </w:p>
  </w:comment>
  <w:comment w:id="63" w:author="Thomas Stockhammer" w:date="2022-08-22T15:20:00Z" w:initials="TS">
    <w:p w14:paraId="4E44524F" w14:textId="77777777" w:rsidR="00D349D9" w:rsidRDefault="00D349D9" w:rsidP="00D349D9">
      <w:pPr>
        <w:pStyle w:val="CommentText"/>
      </w:pPr>
      <w:r>
        <w:rPr>
          <w:rStyle w:val="CommentReference"/>
        </w:rPr>
        <w:annotationRef/>
      </w:r>
      <w:r>
        <w:t>Good point, should we remove?</w:t>
      </w:r>
    </w:p>
  </w:comment>
  <w:comment w:id="64" w:author="Thorsten Lohmar" w:date="2022-08-15T19:30:00Z" w:initials="TL">
    <w:p w14:paraId="2E167E96" w14:textId="77777777" w:rsidR="00D349D9" w:rsidRDefault="00D349D9" w:rsidP="00D349D9">
      <w:pPr>
        <w:pStyle w:val="CommentText"/>
      </w:pPr>
      <w:r>
        <w:rPr>
          <w:rStyle w:val="CommentReference"/>
        </w:rPr>
        <w:annotationRef/>
      </w:r>
      <w:r>
        <w:t>No HLS support?</w:t>
      </w:r>
    </w:p>
  </w:comment>
  <w:comment w:id="65" w:author="Thomas Stockhammer" w:date="2022-08-22T15:20:00Z" w:initials="TS">
    <w:p w14:paraId="30030AD3" w14:textId="77777777" w:rsidR="00D349D9" w:rsidRDefault="00D349D9" w:rsidP="00D349D9">
      <w:pPr>
        <w:pStyle w:val="CommentText"/>
      </w:pPr>
      <w:r>
        <w:rPr>
          <w:rStyle w:val="CommentReference"/>
        </w:rPr>
        <w:annotationRef/>
      </w:r>
      <w:r>
        <w:t>Well this is for DASH. We cando a hybrid as well. It is an example</w:t>
      </w:r>
    </w:p>
  </w:comment>
  <w:comment w:id="70" w:author="Thorsten Lohmar" w:date="2022-08-15T19:32:00Z" w:initials="TL">
    <w:p w14:paraId="7FC2FB51" w14:textId="77777777" w:rsidR="00D349D9" w:rsidRDefault="00D349D9" w:rsidP="00D349D9">
      <w:pPr>
        <w:pStyle w:val="CommentText"/>
      </w:pPr>
      <w:r>
        <w:rPr>
          <w:rStyle w:val="CommentReference"/>
        </w:rPr>
        <w:annotationRef/>
      </w:r>
      <w:r>
        <w:t>Isnt a Hybrid service also an DASH / HLS service?</w:t>
      </w:r>
    </w:p>
  </w:comment>
  <w:comment w:id="71" w:author="Thomas Stockhammer" w:date="2022-08-22T15:25:00Z" w:initials="TS">
    <w:p w14:paraId="76305B3E" w14:textId="77777777" w:rsidR="00D349D9" w:rsidRDefault="00D349D9" w:rsidP="00D349D9">
      <w:pPr>
        <w:pStyle w:val="CommentText"/>
      </w:pPr>
      <w:r>
        <w:rPr>
          <w:rStyle w:val="CommentReference"/>
        </w:rPr>
        <w:annotationRef/>
      </w:r>
      <w:r>
        <w:t>Agreed, we can discuss this</w:t>
      </w:r>
    </w:p>
  </w:comment>
  <w:comment w:id="72" w:author="Thorsten Lohmar" w:date="2022-08-15T19:34:00Z" w:initials="TL">
    <w:p w14:paraId="38294D70" w14:textId="77777777" w:rsidR="00D349D9" w:rsidRDefault="00D349D9" w:rsidP="00D349D9">
      <w:pPr>
        <w:pStyle w:val="CommentText"/>
      </w:pPr>
      <w:r>
        <w:rPr>
          <w:rStyle w:val="CommentReference"/>
        </w:rPr>
        <w:annotationRef/>
      </w:r>
      <w:r>
        <w:t xml:space="preserve">Is this really a different service from network side? </w:t>
      </w:r>
    </w:p>
    <w:p w14:paraId="238C9B87" w14:textId="77777777" w:rsidR="00D349D9" w:rsidRDefault="00D349D9" w:rsidP="00D349D9">
      <w:pPr>
        <w:pStyle w:val="CommentText"/>
      </w:pPr>
      <w:r>
        <w:t>Typically, a Content Service should be available in MBS areas (via 5MBS) and also in other parts of the network (via 5G Unicast). Thus, the network anyhow handles unicast and MBS transmission.</w:t>
      </w:r>
    </w:p>
    <w:p w14:paraId="64375BB7" w14:textId="77777777" w:rsidR="00D349D9" w:rsidRDefault="00D349D9" w:rsidP="00D349D9">
      <w:pPr>
        <w:pStyle w:val="CommentText"/>
      </w:pPr>
    </w:p>
    <w:p w14:paraId="3AC654DF" w14:textId="77777777" w:rsidR="00D349D9" w:rsidRDefault="00D349D9" w:rsidP="00D349D9">
      <w:pPr>
        <w:pStyle w:val="CommentText"/>
      </w:pPr>
      <w:r>
        <w:t>From my understanding, it is only a reception thing, i.e. client is fetching some parts via 5MBS and other parts via unicast.</w:t>
      </w:r>
    </w:p>
    <w:p w14:paraId="65B2BD3C" w14:textId="77777777" w:rsidR="00D349D9" w:rsidRDefault="00D349D9" w:rsidP="00D349D9">
      <w:pPr>
        <w:pStyle w:val="CommentText"/>
      </w:pPr>
    </w:p>
    <w:p w14:paraId="151298EA" w14:textId="77777777" w:rsidR="00D349D9" w:rsidRDefault="00D349D9" w:rsidP="00D349D9">
      <w:pPr>
        <w:pStyle w:val="CommentText"/>
      </w:pPr>
      <w:r>
        <w:t>Thus, I suggest to call it a “hybrid fetching”, since the network cannot determine the difference.</w:t>
      </w:r>
    </w:p>
  </w:comment>
  <w:comment w:id="73" w:author="Thomas Stockhammer" w:date="2022-08-22T15:26:00Z" w:initials="TS">
    <w:p w14:paraId="058114FD" w14:textId="77777777" w:rsidR="00D349D9" w:rsidRDefault="00D349D9" w:rsidP="00D349D9">
      <w:pPr>
        <w:pStyle w:val="CommentText"/>
      </w:pPr>
      <w:r>
        <w:rPr>
          <w:rStyle w:val="CommentReference"/>
        </w:rPr>
        <w:annotationRef/>
      </w:r>
      <w:r>
        <w:t>There is still a service offering</w:t>
      </w:r>
    </w:p>
  </w:comment>
  <w:comment w:id="74" w:author="Thorsten Lohmar" w:date="2022-08-15T19:38:00Z" w:initials="TL">
    <w:p w14:paraId="440EE86E" w14:textId="77777777" w:rsidR="00D349D9" w:rsidRDefault="00D349D9" w:rsidP="00D349D9">
      <w:pPr>
        <w:pStyle w:val="CommentText"/>
      </w:pPr>
      <w:r>
        <w:rPr>
          <w:rStyle w:val="CommentReference"/>
        </w:rPr>
        <w:annotationRef/>
      </w:r>
      <w:r>
        <w:t>Still eMBMS terminology</w:t>
      </w:r>
    </w:p>
  </w:comment>
  <w:comment w:id="75" w:author="Thomas Stockhammer" w:date="2022-08-22T15:26:00Z" w:initials="TS">
    <w:p w14:paraId="0AF7987C" w14:textId="77777777" w:rsidR="00D349D9" w:rsidRDefault="00D349D9" w:rsidP="00D349D9">
      <w:pPr>
        <w:pStyle w:val="CommentText"/>
      </w:pPr>
      <w:r>
        <w:rPr>
          <w:rStyle w:val="CommentReference"/>
        </w:rPr>
        <w:annotationRef/>
      </w:r>
      <w:r>
        <w:t>Will fix</w:t>
      </w:r>
    </w:p>
  </w:comment>
  <w:comment w:id="76" w:author="Thorsten Lohmar r01" w:date="2023-02-19T19:49:00Z" w:initials="TL">
    <w:p w14:paraId="03855751" w14:textId="4EF0BA06" w:rsidR="00556845" w:rsidRDefault="00556845">
      <w:pPr>
        <w:pStyle w:val="CommentText"/>
      </w:pPr>
      <w:r>
        <w:rPr>
          <w:rStyle w:val="CommentReference"/>
        </w:rPr>
        <w:annotationRef/>
      </w:r>
      <w:r>
        <w:t>Still a BM-SC in the call flow</w:t>
      </w:r>
    </w:p>
  </w:comment>
  <w:comment w:id="77" w:author="Thorsten Lohmar" w:date="2022-08-15T19:37:00Z" w:initials="TL">
    <w:p w14:paraId="57A17C53" w14:textId="77777777" w:rsidR="00D349D9" w:rsidRDefault="00D349D9" w:rsidP="00D349D9">
      <w:pPr>
        <w:pStyle w:val="CommentText"/>
      </w:pPr>
      <w:r>
        <w:rPr>
          <w:rStyle w:val="CommentReference"/>
        </w:rPr>
        <w:annotationRef/>
      </w:r>
      <w:r>
        <w:t>Only DASH, no HLS support?</w:t>
      </w:r>
    </w:p>
  </w:comment>
  <w:comment w:id="78" w:author="Thomas Stockhammer" w:date="2022-08-22T15:26:00Z" w:initials="TS">
    <w:p w14:paraId="692B6D97" w14:textId="77777777" w:rsidR="00D349D9" w:rsidRDefault="00D349D9" w:rsidP="00D349D9">
      <w:pPr>
        <w:pStyle w:val="CommentText"/>
      </w:pPr>
      <w:r>
        <w:rPr>
          <w:rStyle w:val="CommentReference"/>
        </w:rPr>
        <w:annotationRef/>
      </w:r>
      <w:r>
        <w:t>At this stage we focus on DASH. It is an example, 501 does not have HLS either</w:t>
      </w:r>
    </w:p>
  </w:comment>
  <w:comment w:id="80" w:author="Thorsten Lohmar" w:date="2022-08-15T19:40:00Z" w:initials="TL">
    <w:p w14:paraId="42183A35" w14:textId="77777777" w:rsidR="00D349D9" w:rsidRDefault="00D349D9" w:rsidP="00D349D9">
      <w:pPr>
        <w:pStyle w:val="CommentText"/>
      </w:pPr>
      <w:r>
        <w:rPr>
          <w:rStyle w:val="CommentReference"/>
        </w:rPr>
        <w:annotationRef/>
      </w:r>
      <w:r>
        <w:t>Is this limited to hybrid scenarios?</w:t>
      </w:r>
    </w:p>
  </w:comment>
  <w:comment w:id="82" w:author="Thorsten Lohmar" w:date="2022-08-15T19:40:00Z" w:initials="TL">
    <w:p w14:paraId="367DE2DD" w14:textId="77777777" w:rsidR="00D349D9" w:rsidRDefault="00D349D9" w:rsidP="00D349D9">
      <w:pPr>
        <w:pStyle w:val="CommentText"/>
      </w:pPr>
      <w:r>
        <w:rPr>
          <w:rStyle w:val="CommentReference"/>
        </w:rPr>
        <w:annotationRef/>
      </w:r>
      <w:r>
        <w:t>This is normal service continuity. For a hybrid service, some adaptation sets are not available on MBS.</w:t>
      </w:r>
    </w:p>
  </w:comment>
  <w:comment w:id="83" w:author="Thomas Stockhammer" w:date="2022-08-22T15:27:00Z" w:initials="TS">
    <w:p w14:paraId="1675096F" w14:textId="77777777" w:rsidR="00D349D9" w:rsidRDefault="00D349D9" w:rsidP="00D349D9">
      <w:pPr>
        <w:pStyle w:val="CommentText"/>
      </w:pPr>
      <w:r>
        <w:rPr>
          <w:rStyle w:val="CommentReference"/>
        </w:rPr>
        <w:annotationRef/>
      </w:r>
      <w:r>
        <w:t>This is what the title says</w:t>
      </w:r>
    </w:p>
  </w:comment>
  <w:comment w:id="84" w:author="Thorsten Lohmar" w:date="2022-08-15T19:41:00Z" w:initials="TL">
    <w:p w14:paraId="22F7B64D" w14:textId="77777777" w:rsidR="00D349D9" w:rsidRDefault="00D349D9" w:rsidP="00D349D9">
      <w:pPr>
        <w:pStyle w:val="CommentText"/>
      </w:pPr>
      <w:r>
        <w:rPr>
          <w:rStyle w:val="CommentReference"/>
        </w:rPr>
        <w:annotationRef/>
      </w:r>
      <w:r>
        <w:t>In case of a hybrid service, the client is never only receiving via MBS.</w:t>
      </w:r>
    </w:p>
  </w:comment>
  <w:comment w:id="85" w:author="Thomas Stockhammer" w:date="2022-08-22T15:28:00Z" w:initials="TS">
    <w:p w14:paraId="14196CAF" w14:textId="77777777" w:rsidR="00D349D9" w:rsidRDefault="00D349D9" w:rsidP="00D349D9">
      <w:pPr>
        <w:pStyle w:val="CommentText"/>
      </w:pPr>
      <w:r>
        <w:rPr>
          <w:rStyle w:val="CommentReference"/>
        </w:rPr>
        <w:annotationRef/>
      </w:r>
      <w:r>
        <w:t>Hybrid is the offering, via two network pathes</w:t>
      </w:r>
    </w:p>
  </w:comment>
  <w:comment w:id="87" w:author="Thorsten Lohmar" w:date="2022-08-15T19:42:00Z" w:initials="TL">
    <w:p w14:paraId="2E6B3EB5" w14:textId="77777777" w:rsidR="00D349D9" w:rsidRDefault="00D349D9" w:rsidP="00D349D9">
      <w:pPr>
        <w:pStyle w:val="CommentText"/>
      </w:pPr>
      <w:r>
        <w:rPr>
          <w:rStyle w:val="CommentReference"/>
        </w:rPr>
        <w:annotationRef/>
      </w:r>
      <w:r>
        <w:t>This is the normal provisioning. In case of a hybrid service, some ADS do not have any representation on MBS.</w:t>
      </w:r>
    </w:p>
  </w:comment>
  <w:comment w:id="88" w:author="Thomas Stockhammer" w:date="2022-08-22T15:28:00Z" w:initials="TS">
    <w:p w14:paraId="63516404" w14:textId="77777777" w:rsidR="00D349D9" w:rsidRDefault="00D349D9" w:rsidP="00D349D9">
      <w:pPr>
        <w:pStyle w:val="CommentText"/>
      </w:pPr>
      <w:r>
        <w:rPr>
          <w:rStyle w:val="CommentReference"/>
        </w:rPr>
        <w:annotationRef/>
      </w:r>
      <w:r>
        <w:t>Yes s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CFA8B1" w15:done="0"/>
  <w15:commentEx w15:paraId="032A0525" w15:done="0"/>
  <w15:commentEx w15:paraId="63317D80" w15:done="0"/>
  <w15:commentEx w15:paraId="6ACD9C1C" w15:done="0"/>
  <w15:commentEx w15:paraId="14AE7603" w15:done="0"/>
  <w15:commentEx w15:paraId="7764AA2B" w15:done="0"/>
  <w15:commentEx w15:paraId="0D55F1AB" w15:done="0"/>
  <w15:commentEx w15:paraId="3524E95D" w15:paraIdParent="0D55F1AB" w15:done="0"/>
  <w15:commentEx w15:paraId="6419701F" w15:done="0"/>
  <w15:commentEx w15:paraId="3EEF3F36" w15:paraIdParent="6419701F" w15:done="0"/>
  <w15:commentEx w15:paraId="7B58CE4F" w15:done="0"/>
  <w15:commentEx w15:paraId="18EFA8C8" w15:paraIdParent="7B58CE4F" w15:done="0"/>
  <w15:commentEx w15:paraId="3D2AD2B4" w15:done="0"/>
  <w15:commentEx w15:paraId="2EE21943" w15:paraIdParent="3D2AD2B4" w15:done="0"/>
  <w15:commentEx w15:paraId="32EFD8F6" w15:paraIdParent="3D2AD2B4" w15:done="0"/>
  <w15:commentEx w15:paraId="366322FE" w15:done="0"/>
  <w15:commentEx w15:paraId="6CB71B9F" w15:done="0"/>
  <w15:commentEx w15:paraId="14424B02" w15:done="0"/>
  <w15:commentEx w15:paraId="4E44524F" w15:paraIdParent="14424B02" w15:done="0"/>
  <w15:commentEx w15:paraId="2E167E96" w15:done="0"/>
  <w15:commentEx w15:paraId="30030AD3" w15:paraIdParent="2E167E96" w15:done="0"/>
  <w15:commentEx w15:paraId="7FC2FB51" w15:done="0"/>
  <w15:commentEx w15:paraId="76305B3E" w15:paraIdParent="7FC2FB51" w15:done="0"/>
  <w15:commentEx w15:paraId="151298EA" w15:done="0"/>
  <w15:commentEx w15:paraId="058114FD" w15:paraIdParent="151298EA" w15:done="0"/>
  <w15:commentEx w15:paraId="440EE86E" w15:done="0"/>
  <w15:commentEx w15:paraId="0AF7987C" w15:paraIdParent="440EE86E" w15:done="0"/>
  <w15:commentEx w15:paraId="03855751" w15:paraIdParent="440EE86E" w15:done="0"/>
  <w15:commentEx w15:paraId="57A17C53" w15:done="0"/>
  <w15:commentEx w15:paraId="692B6D97" w15:paraIdParent="57A17C53" w15:done="0"/>
  <w15:commentEx w15:paraId="42183A35" w15:done="0"/>
  <w15:commentEx w15:paraId="367DE2DD" w15:done="0"/>
  <w15:commentEx w15:paraId="1675096F" w15:paraIdParent="367DE2DD" w15:done="0"/>
  <w15:commentEx w15:paraId="22F7B64D" w15:done="0"/>
  <w15:commentEx w15:paraId="14196CAF" w15:paraIdParent="22F7B64D" w15:done="0"/>
  <w15:commentEx w15:paraId="2E6B3EB5" w15:done="0"/>
  <w15:commentEx w15:paraId="63516404" w15:paraIdParent="2E6B3E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CF8FD" w16cex:dateUtc="2023-02-19T18:37:00Z"/>
  <w16cex:commentExtensible w16cex:durableId="279CF963" w16cex:dateUtc="2023-02-19T18:39:00Z"/>
  <w16cex:commentExtensible w16cex:durableId="279CFAD9" w16cex:dateUtc="2023-02-19T18:45:00Z"/>
  <w16cex:commentExtensible w16cex:durableId="279CFA11" w16cex:dateUtc="2023-02-19T18:42:00Z"/>
  <w16cex:commentExtensible w16cex:durableId="279CFB07" w16cex:dateUtc="2023-02-19T18:46:00Z"/>
  <w16cex:commentExtensible w16cex:durableId="279CFB4D" w16cex:dateUtc="2023-02-19T18:47:00Z"/>
  <w16cex:commentExtensible w16cex:durableId="26A110F2" w16cex:dateUtc="2022-08-12T16:48:00Z"/>
  <w16cex:commentExtensible w16cex:durableId="26AE199A" w16cex:dateUtc="2022-08-22T13:04:00Z"/>
  <w16cex:commentExtensible w16cex:durableId="26A110FB" w16cex:dateUtc="2022-08-12T16:48:00Z"/>
  <w16cex:commentExtensible w16cex:durableId="26AE19A1" w16cex:dateUtc="2022-08-22T13:05:00Z"/>
  <w16cex:commentExtensible w16cex:durableId="26A11194" w16cex:dateUtc="2022-08-12T16:51:00Z"/>
  <w16cex:commentExtensible w16cex:durableId="26AE19AA" w16cex:dateUtc="2022-08-22T13:05:00Z"/>
  <w16cex:commentExtensible w16cex:durableId="26A51C25" w16cex:dateUtc="2022-08-15T17:25:00Z"/>
  <w16cex:commentExtensible w16cex:durableId="26AE1BB1" w16cex:dateUtc="2022-08-22T13:13:00Z"/>
  <w16cex:commentExtensible w16cex:durableId="26AE1BC6" w16cex:dateUtc="2022-08-22T13:14:00Z"/>
  <w16cex:commentExtensible w16cex:durableId="26A51C4A" w16cex:dateUtc="2022-08-15T17:26:00Z"/>
  <w16cex:commentExtensible w16cex:durableId="279CFB8D" w16cex:dateUtc="2023-02-19T18:48:00Z"/>
  <w16cex:commentExtensible w16cex:durableId="26A51D09" w16cex:dateUtc="2022-08-15T17:29:00Z"/>
  <w16cex:commentExtensible w16cex:durableId="26AE1D40" w16cex:dateUtc="2022-08-22T13:20:00Z"/>
  <w16cex:commentExtensible w16cex:durableId="26A51D3C" w16cex:dateUtc="2022-08-15T17:30:00Z"/>
  <w16cex:commentExtensible w16cex:durableId="26AE1D52" w16cex:dateUtc="2022-08-22T13:20:00Z"/>
  <w16cex:commentExtensible w16cex:durableId="26A51DC1" w16cex:dateUtc="2022-08-15T17:32:00Z"/>
  <w16cex:commentExtensible w16cex:durableId="26AE1E7C" w16cex:dateUtc="2022-08-22T13:25:00Z"/>
  <w16cex:commentExtensible w16cex:durableId="26A51E5C" w16cex:dateUtc="2022-08-15T17:34:00Z"/>
  <w16cex:commentExtensible w16cex:durableId="26AE1E94" w16cex:dateUtc="2022-08-22T13:26:00Z"/>
  <w16cex:commentExtensible w16cex:durableId="26A51F25" w16cex:dateUtc="2022-08-15T17:38:00Z"/>
  <w16cex:commentExtensible w16cex:durableId="26AE1EA6" w16cex:dateUtc="2022-08-22T13:26:00Z"/>
  <w16cex:commentExtensible w16cex:durableId="279CFBE5" w16cex:dateUtc="2023-02-19T18:49:00Z"/>
  <w16cex:commentExtensible w16cex:durableId="26A51F0B" w16cex:dateUtc="2022-08-15T17:37:00Z"/>
  <w16cex:commentExtensible w16cex:durableId="26AE1EB3" w16cex:dateUtc="2022-08-22T13:26:00Z"/>
  <w16cex:commentExtensible w16cex:durableId="26A51F99" w16cex:dateUtc="2022-08-15T17:40:00Z"/>
  <w16cex:commentExtensible w16cex:durableId="26A51FC9" w16cex:dateUtc="2022-08-15T17:40:00Z"/>
  <w16cex:commentExtensible w16cex:durableId="26AE1EE3" w16cex:dateUtc="2022-08-22T13:27:00Z"/>
  <w16cex:commentExtensible w16cex:durableId="26A51FFB" w16cex:dateUtc="2022-08-15T17:41:00Z"/>
  <w16cex:commentExtensible w16cex:durableId="26AE1F08" w16cex:dateUtc="2022-08-22T13:28:00Z"/>
  <w16cex:commentExtensible w16cex:durableId="26A52034" w16cex:dateUtc="2022-08-15T17:42:00Z"/>
  <w16cex:commentExtensible w16cex:durableId="26AE1F24" w16cex:dateUtc="2022-08-22T13: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CFA8B1" w16cid:durableId="279CF8FD"/>
  <w16cid:commentId w16cid:paraId="032A0525" w16cid:durableId="279CF963"/>
  <w16cid:commentId w16cid:paraId="63317D80" w16cid:durableId="279CFAD9"/>
  <w16cid:commentId w16cid:paraId="6ACD9C1C" w16cid:durableId="279CFA11"/>
  <w16cid:commentId w16cid:paraId="14AE7603" w16cid:durableId="279CFB07"/>
  <w16cid:commentId w16cid:paraId="7764AA2B" w16cid:durableId="279CFB4D"/>
  <w16cid:commentId w16cid:paraId="0D55F1AB" w16cid:durableId="26A110F2"/>
  <w16cid:commentId w16cid:paraId="3524E95D" w16cid:durableId="26AE199A"/>
  <w16cid:commentId w16cid:paraId="6419701F" w16cid:durableId="26A110FB"/>
  <w16cid:commentId w16cid:paraId="3EEF3F36" w16cid:durableId="26AE19A1"/>
  <w16cid:commentId w16cid:paraId="7B58CE4F" w16cid:durableId="26A11194"/>
  <w16cid:commentId w16cid:paraId="18EFA8C8" w16cid:durableId="26AE19AA"/>
  <w16cid:commentId w16cid:paraId="3D2AD2B4" w16cid:durableId="26A51C25"/>
  <w16cid:commentId w16cid:paraId="2EE21943" w16cid:durableId="26AE1BB1"/>
  <w16cid:commentId w16cid:paraId="32EFD8F6" w16cid:durableId="26AE1BC6"/>
  <w16cid:commentId w16cid:paraId="366322FE" w16cid:durableId="26A51C4A"/>
  <w16cid:commentId w16cid:paraId="6CB71B9F" w16cid:durableId="279CFB8D"/>
  <w16cid:commentId w16cid:paraId="14424B02" w16cid:durableId="26A51D09"/>
  <w16cid:commentId w16cid:paraId="4E44524F" w16cid:durableId="26AE1D40"/>
  <w16cid:commentId w16cid:paraId="2E167E96" w16cid:durableId="26A51D3C"/>
  <w16cid:commentId w16cid:paraId="30030AD3" w16cid:durableId="26AE1D52"/>
  <w16cid:commentId w16cid:paraId="7FC2FB51" w16cid:durableId="26A51DC1"/>
  <w16cid:commentId w16cid:paraId="76305B3E" w16cid:durableId="26AE1E7C"/>
  <w16cid:commentId w16cid:paraId="151298EA" w16cid:durableId="26A51E5C"/>
  <w16cid:commentId w16cid:paraId="058114FD" w16cid:durableId="26AE1E94"/>
  <w16cid:commentId w16cid:paraId="440EE86E" w16cid:durableId="26A51F25"/>
  <w16cid:commentId w16cid:paraId="0AF7987C" w16cid:durableId="26AE1EA6"/>
  <w16cid:commentId w16cid:paraId="03855751" w16cid:durableId="279CFBE5"/>
  <w16cid:commentId w16cid:paraId="57A17C53" w16cid:durableId="26A51F0B"/>
  <w16cid:commentId w16cid:paraId="692B6D97" w16cid:durableId="26AE1EB3"/>
  <w16cid:commentId w16cid:paraId="42183A35" w16cid:durableId="26A51F99"/>
  <w16cid:commentId w16cid:paraId="367DE2DD" w16cid:durableId="26A51FC9"/>
  <w16cid:commentId w16cid:paraId="1675096F" w16cid:durableId="26AE1EE3"/>
  <w16cid:commentId w16cid:paraId="22F7B64D" w16cid:durableId="26A51FFB"/>
  <w16cid:commentId w16cid:paraId="14196CAF" w16cid:durableId="26AE1F08"/>
  <w16cid:commentId w16cid:paraId="2E6B3EB5" w16cid:durableId="26A52034"/>
  <w16cid:commentId w16cid:paraId="63516404" w16cid:durableId="26AE1F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95D512" w14:textId="77777777" w:rsidR="004C6297" w:rsidRDefault="004C6297">
      <w:r>
        <w:separator/>
      </w:r>
    </w:p>
  </w:endnote>
  <w:endnote w:type="continuationSeparator" w:id="0">
    <w:p w14:paraId="35DF3CE8" w14:textId="77777777" w:rsidR="004C6297" w:rsidRDefault="004C6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8EC41" w14:textId="77777777" w:rsidR="004C6297" w:rsidRDefault="004C6297">
      <w:r>
        <w:separator/>
      </w:r>
    </w:p>
  </w:footnote>
  <w:footnote w:type="continuationSeparator" w:id="0">
    <w:p w14:paraId="63FDB2CF" w14:textId="77777777" w:rsidR="004C6297" w:rsidRDefault="004C62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76EB7C"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82EF3" w14:textId="77777777" w:rsidR="0031673B"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2873A"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7766DC1"/>
    <w:multiLevelType w:val="multilevel"/>
    <w:tmpl w:val="BD26E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39B53B6"/>
    <w:multiLevelType w:val="multilevel"/>
    <w:tmpl w:val="8182C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41083505">
    <w:abstractNumId w:val="0"/>
  </w:num>
  <w:num w:numId="2" w16cid:durableId="937443323">
    <w:abstractNumId w:val="3"/>
  </w:num>
  <w:num w:numId="3" w16cid:durableId="809708257">
    <w:abstractNumId w:val="5"/>
  </w:num>
  <w:num w:numId="4" w16cid:durableId="823858674">
    <w:abstractNumId w:val="6"/>
  </w:num>
  <w:num w:numId="5" w16cid:durableId="137303578">
    <w:abstractNumId w:val="1"/>
  </w:num>
  <w:num w:numId="6" w16cid:durableId="222445650">
    <w:abstractNumId w:val="2"/>
  </w:num>
  <w:num w:numId="7" w16cid:durableId="2040272563">
    <w:abstractNumId w:val="8"/>
  </w:num>
  <w:num w:numId="8" w16cid:durableId="337925320">
    <w:abstractNumId w:val="7"/>
  </w:num>
  <w:num w:numId="9" w16cid:durableId="124814951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Thorsten Lohmar r01">
    <w15:presenceInfo w15:providerId="None" w15:userId="Thorsten Lohmar r01"/>
  </w15:person>
  <w15:person w15:author="Richard Bradbury (2022-08-12)">
    <w15:presenceInfo w15:providerId="None" w15:userId="Richard Bradbury (2022-08-12)"/>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55511"/>
    <w:rsid w:val="00192C46"/>
    <w:rsid w:val="001A08B3"/>
    <w:rsid w:val="001A2CA0"/>
    <w:rsid w:val="001A7B60"/>
    <w:rsid w:val="001B52F0"/>
    <w:rsid w:val="001B7A65"/>
    <w:rsid w:val="001E41F3"/>
    <w:rsid w:val="0022653D"/>
    <w:rsid w:val="0026004D"/>
    <w:rsid w:val="0026165B"/>
    <w:rsid w:val="002640DD"/>
    <w:rsid w:val="00275D12"/>
    <w:rsid w:val="00284FEB"/>
    <w:rsid w:val="002860C4"/>
    <w:rsid w:val="002B5741"/>
    <w:rsid w:val="002E472E"/>
    <w:rsid w:val="00305409"/>
    <w:rsid w:val="003609EF"/>
    <w:rsid w:val="0036231A"/>
    <w:rsid w:val="00374DD4"/>
    <w:rsid w:val="003E1A36"/>
    <w:rsid w:val="00410371"/>
    <w:rsid w:val="004242F1"/>
    <w:rsid w:val="004B75B7"/>
    <w:rsid w:val="004C6297"/>
    <w:rsid w:val="0051580D"/>
    <w:rsid w:val="00517202"/>
    <w:rsid w:val="00547111"/>
    <w:rsid w:val="00556845"/>
    <w:rsid w:val="00592D74"/>
    <w:rsid w:val="005E2C44"/>
    <w:rsid w:val="00621188"/>
    <w:rsid w:val="006257ED"/>
    <w:rsid w:val="0063745A"/>
    <w:rsid w:val="00665C47"/>
    <w:rsid w:val="00695808"/>
    <w:rsid w:val="006B46FB"/>
    <w:rsid w:val="006E21FB"/>
    <w:rsid w:val="007176FF"/>
    <w:rsid w:val="00724E15"/>
    <w:rsid w:val="00776191"/>
    <w:rsid w:val="00792342"/>
    <w:rsid w:val="007977A8"/>
    <w:rsid w:val="007B512A"/>
    <w:rsid w:val="007C2097"/>
    <w:rsid w:val="007D6A07"/>
    <w:rsid w:val="007F7259"/>
    <w:rsid w:val="008040A8"/>
    <w:rsid w:val="008279FA"/>
    <w:rsid w:val="008626E7"/>
    <w:rsid w:val="00870EE7"/>
    <w:rsid w:val="008863B9"/>
    <w:rsid w:val="008A145B"/>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072BC"/>
    <w:rsid w:val="00C51BCE"/>
    <w:rsid w:val="00C66BA2"/>
    <w:rsid w:val="00C95985"/>
    <w:rsid w:val="00CC5026"/>
    <w:rsid w:val="00CC68D0"/>
    <w:rsid w:val="00D03F9A"/>
    <w:rsid w:val="00D06D51"/>
    <w:rsid w:val="00D24991"/>
    <w:rsid w:val="00D349D9"/>
    <w:rsid w:val="00D50255"/>
    <w:rsid w:val="00D66520"/>
    <w:rsid w:val="00D96D61"/>
    <w:rsid w:val="00DE34CF"/>
    <w:rsid w:val="00DF6308"/>
    <w:rsid w:val="00E13F3D"/>
    <w:rsid w:val="00E34898"/>
    <w:rsid w:val="00EB09B7"/>
    <w:rsid w:val="00EE7D7C"/>
    <w:rsid w:val="00EF62FB"/>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C072BC"/>
    <w:rPr>
      <w:rFonts w:ascii="Times New Roman" w:hAnsi="Times New Roman"/>
      <w:lang w:val="en-GB" w:eastAsia="en-US"/>
    </w:rPr>
  </w:style>
  <w:style w:type="character" w:customStyle="1" w:styleId="B1Char1">
    <w:name w:val="B1 Char1"/>
    <w:link w:val="B1"/>
    <w:rsid w:val="00C072BC"/>
    <w:rPr>
      <w:rFonts w:ascii="Times New Roman" w:hAnsi="Times New Roman"/>
      <w:lang w:val="en-GB" w:eastAsia="en-US"/>
    </w:rPr>
  </w:style>
  <w:style w:type="paragraph" w:styleId="NormalWeb">
    <w:name w:val="Normal (Web)"/>
    <w:basedOn w:val="Normal"/>
    <w:uiPriority w:val="99"/>
    <w:unhideWhenUsed/>
    <w:rsid w:val="00776191"/>
    <w:pPr>
      <w:spacing w:before="100" w:beforeAutospacing="1" w:after="100" w:afterAutospacing="1"/>
    </w:pPr>
    <w:rPr>
      <w:sz w:val="24"/>
      <w:szCs w:val="24"/>
      <w:lang w:val="en-US"/>
    </w:rPr>
  </w:style>
  <w:style w:type="character" w:customStyle="1" w:styleId="CommentTextChar">
    <w:name w:val="Comment Text Char"/>
    <w:link w:val="CommentText"/>
    <w:uiPriority w:val="99"/>
    <w:rsid w:val="00D349D9"/>
    <w:rPr>
      <w:rFonts w:ascii="Times New Roman" w:hAnsi="Times New Roman"/>
      <w:lang w:val="en-GB" w:eastAsia="en-US"/>
    </w:rPr>
  </w:style>
  <w:style w:type="character" w:customStyle="1" w:styleId="THChar">
    <w:name w:val="TH Char"/>
    <w:link w:val="TH"/>
    <w:qFormat/>
    <w:rsid w:val="00D349D9"/>
    <w:rPr>
      <w:rFonts w:ascii="Arial" w:hAnsi="Arial"/>
      <w:b/>
      <w:lang w:val="en-GB" w:eastAsia="en-US"/>
    </w:rPr>
  </w:style>
  <w:style w:type="character" w:customStyle="1" w:styleId="EXChar">
    <w:name w:val="EX Char"/>
    <w:link w:val="EX"/>
    <w:rsid w:val="00D349D9"/>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349D9"/>
    <w:rPr>
      <w:rFonts w:ascii="Arial" w:hAnsi="Arial"/>
      <w:sz w:val="28"/>
      <w:lang w:val="en-GB" w:eastAsia="en-US"/>
    </w:rPr>
  </w:style>
  <w:style w:type="character" w:customStyle="1" w:styleId="NOChar">
    <w:name w:val="NO Char"/>
    <w:link w:val="NO"/>
    <w:rsid w:val="00D349D9"/>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49D9"/>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349D9"/>
    <w:rPr>
      <w:rFonts w:ascii="Arial" w:hAnsi="Arial"/>
      <w:sz w:val="32"/>
      <w:lang w:val="en-GB" w:eastAsia="en-US"/>
    </w:rPr>
  </w:style>
  <w:style w:type="character" w:customStyle="1" w:styleId="TFChar">
    <w:name w:val="TF Char"/>
    <w:link w:val="TF"/>
    <w:qFormat/>
    <w:rsid w:val="00D349D9"/>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349D9"/>
    <w:rPr>
      <w:rFonts w:ascii="Arial" w:hAnsi="Arial"/>
      <w:sz w:val="24"/>
      <w:lang w:val="en-GB" w:eastAsia="en-US"/>
    </w:rPr>
  </w:style>
  <w:style w:type="paragraph" w:styleId="Revision">
    <w:name w:val="Revision"/>
    <w:hidden/>
    <w:uiPriority w:val="99"/>
    <w:semiHidden/>
    <w:rsid w:val="001555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2948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TSGS4_121_Toulouse/Docs/S4-221308.zip" TargetMode="External"/><Relationship Id="rId18" Type="http://schemas.openxmlformats.org/officeDocument/2006/relationships/comments" Target="comments.xml"/><Relationship Id="rId26" Type="http://schemas.openxmlformats.org/officeDocument/2006/relationships/image" Target="media/image4.wmf"/><Relationship Id="rId39" Type="http://schemas.openxmlformats.org/officeDocument/2006/relationships/header" Target="header4.xml"/><Relationship Id="rId21" Type="http://schemas.microsoft.com/office/2018/08/relationships/commentsExtensible" Target="commentsExtensible.xml"/><Relationship Id="rId34" Type="http://schemas.openxmlformats.org/officeDocument/2006/relationships/oleObject" Target="embeddings/oleObject6.bin"/><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image" Target="media/image6.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3.wmf"/><Relationship Id="rId32" Type="http://schemas.openxmlformats.org/officeDocument/2006/relationships/oleObject" Target="embeddings/oleObject5.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image" Target="media/image7.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5.zip" TargetMode="External"/><Relationship Id="rId22" Type="http://schemas.openxmlformats.org/officeDocument/2006/relationships/image" Target="media/image2.wmf"/><Relationship Id="rId27" Type="http://schemas.openxmlformats.org/officeDocument/2006/relationships/image" Target="media/image5.wmf"/><Relationship Id="rId30" Type="http://schemas.openxmlformats.org/officeDocument/2006/relationships/oleObject" Target="embeddings/oleObject4.bin"/><Relationship Id="rId35" Type="http://schemas.openxmlformats.org/officeDocument/2006/relationships/image" Target="media/image9.w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3gpp.org/ftp/TSG_SA/WG4_CODEC/3GPP_SA4_AHOC_MTGs/SA4_MBS/Docs/S4aI221372.zip" TargetMode="External"/><Relationship Id="rId17" Type="http://schemas.openxmlformats.org/officeDocument/2006/relationships/package" Target="embeddings/Microsoft_Visio_Drawing.vsdx"/><Relationship Id="rId25" Type="http://schemas.openxmlformats.org/officeDocument/2006/relationships/oleObject" Target="embeddings/oleObject2.bin"/><Relationship Id="rId33" Type="http://schemas.openxmlformats.org/officeDocument/2006/relationships/image" Target="media/image8.w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23</Pages>
  <Words>5331</Words>
  <Characters>30389</Characters>
  <Application>Microsoft Office Word</Application>
  <DocSecurity>0</DocSecurity>
  <Lines>253</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6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1</cp:lastModifiedBy>
  <cp:revision>3</cp:revision>
  <cp:lastPrinted>1899-12-31T23:00:00Z</cp:lastPrinted>
  <dcterms:created xsi:type="dcterms:W3CDTF">2023-02-19T18:33:00Z</dcterms:created>
  <dcterms:modified xsi:type="dcterms:W3CDTF">2023-02-19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2</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0th Feb 2023</vt:lpwstr>
  </property>
  <property fmtid="{D5CDD505-2E9C-101B-9397-08002B2CF9AE}" pid="8" name="EndDate">
    <vt:lpwstr>24th Feb 2023</vt:lpwstr>
  </property>
  <property fmtid="{D5CDD505-2E9C-101B-9397-08002B2CF9AE}" pid="9" name="Tdoc#">
    <vt:lpwstr>S4-230081</vt:lpwstr>
  </property>
  <property fmtid="{D5CDD505-2E9C-101B-9397-08002B2CF9AE}" pid="10" name="Spec#">
    <vt:lpwstr>26.501</vt:lpwstr>
  </property>
  <property fmtid="{D5CDD505-2E9C-101B-9397-08002B2CF9AE}" pid="11" name="Cr#">
    <vt:lpwstr>0045</vt:lpwstr>
  </property>
  <property fmtid="{D5CDD505-2E9C-101B-9397-08002B2CF9AE}" pid="12" name="Revision">
    <vt:lpwstr>2</vt:lpwstr>
  </property>
  <property fmtid="{D5CDD505-2E9C-101B-9397-08002B2CF9AE}" pid="13" name="Version">
    <vt:lpwstr>18.0.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